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B1A7F9" w14:textId="77777777" w:rsidR="00D54C4F" w:rsidRDefault="00D54C4F" w:rsidP="00D54C4F">
      <w:pPr>
        <w:pStyle w:val="paragraph"/>
        <w:spacing w:before="0" w:beforeAutospacing="0" w:after="0" w:afterAutospacing="0"/>
        <w:ind w:left="375" w:right="375"/>
        <w:jc w:val="center"/>
        <w:textAlignment w:val="baseline"/>
        <w:rPr>
          <w:rFonts w:ascii="Segoe UI" w:hAnsi="Segoe UI" w:cs="Segoe UI"/>
          <w:sz w:val="18"/>
          <w:szCs w:val="18"/>
          <w:lang w:val="ru-RU"/>
        </w:rPr>
      </w:pPr>
      <w:bookmarkStart w:id="0" w:name="_Hlk157340542"/>
      <w:bookmarkEnd w:id="0"/>
      <w:r>
        <w:rPr>
          <w:rStyle w:val="normaltextrun"/>
          <w:sz w:val="28"/>
          <w:szCs w:val="28"/>
          <w:lang w:val="ru-RU"/>
        </w:rPr>
        <w:t>Министерство образования Республики Беларусь</w:t>
      </w:r>
      <w:r>
        <w:rPr>
          <w:rStyle w:val="eop"/>
          <w:sz w:val="28"/>
          <w:szCs w:val="28"/>
        </w:rPr>
        <w:t> </w:t>
      </w:r>
    </w:p>
    <w:p w14:paraId="5585D18C" w14:textId="77777777" w:rsidR="00D54C4F" w:rsidRDefault="00D54C4F" w:rsidP="00D54C4F">
      <w:pPr>
        <w:pStyle w:val="paragraph"/>
        <w:spacing w:before="0" w:beforeAutospacing="0" w:after="0" w:afterAutospacing="0"/>
        <w:ind w:left="375" w:right="375"/>
        <w:jc w:val="center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lang w:val="ru-RU"/>
        </w:rPr>
        <w:t>Учреждение образования</w:t>
      </w:r>
      <w:r>
        <w:rPr>
          <w:rStyle w:val="eop"/>
        </w:rPr>
        <w:t> </w:t>
      </w:r>
    </w:p>
    <w:p w14:paraId="09C4DCC0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</w:rPr>
        <w:t> </w:t>
      </w:r>
    </w:p>
    <w:p w14:paraId="60557303" w14:textId="77777777" w:rsidR="00D54C4F" w:rsidRDefault="00D54C4F" w:rsidP="00D54C4F">
      <w:pPr>
        <w:pStyle w:val="paragraph"/>
        <w:spacing w:before="0" w:beforeAutospacing="0" w:after="0" w:afterAutospacing="0"/>
        <w:ind w:left="375" w:right="375"/>
        <w:jc w:val="center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БЕЛОРУССКИЙ ГОСУДАРСТВЕННЫЙ УНИВЕРСИТЕТ ИНФОРМАТИКИ И РАДИОЭЛЕКТРОНИКИ</w:t>
      </w:r>
      <w:r>
        <w:rPr>
          <w:rStyle w:val="eop"/>
          <w:sz w:val="28"/>
          <w:szCs w:val="28"/>
        </w:rPr>
        <w:t> </w:t>
      </w:r>
    </w:p>
    <w:p w14:paraId="492A1BF2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6F7EF54B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42"/>
          <w:szCs w:val="42"/>
        </w:rPr>
        <w:t> </w:t>
      </w:r>
    </w:p>
    <w:p w14:paraId="74952B0A" w14:textId="77777777" w:rsidR="00D54C4F" w:rsidRPr="00D54C4F" w:rsidRDefault="00D54C4F" w:rsidP="00D54C4F">
      <w:pPr>
        <w:pStyle w:val="paragraph"/>
        <w:spacing w:before="0" w:beforeAutospacing="0" w:after="0" w:afterAutospacing="0"/>
        <w:ind w:left="90" w:right="4252"/>
        <w:textAlignment w:val="baseline"/>
        <w:rPr>
          <w:rStyle w:val="normaltextrun"/>
          <w:sz w:val="28"/>
          <w:szCs w:val="28"/>
          <w:lang w:val="ru-RU"/>
        </w:rPr>
      </w:pPr>
      <w:r>
        <w:rPr>
          <w:rStyle w:val="normaltextrun"/>
          <w:sz w:val="28"/>
          <w:szCs w:val="28"/>
          <w:lang w:val="ru-RU"/>
        </w:rPr>
        <w:t xml:space="preserve">Факультет компьютерных систем и сетей </w:t>
      </w:r>
    </w:p>
    <w:p w14:paraId="19A114F2" w14:textId="77777777" w:rsidR="00D54C4F" w:rsidRPr="00D54C4F" w:rsidRDefault="00D54C4F" w:rsidP="00D54C4F">
      <w:pPr>
        <w:pStyle w:val="paragraph"/>
        <w:spacing w:before="0" w:beforeAutospacing="0" w:after="0" w:afterAutospacing="0"/>
        <w:ind w:left="90" w:right="4485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Кафедра информатики</w:t>
      </w:r>
      <w:r>
        <w:rPr>
          <w:rStyle w:val="eop"/>
          <w:sz w:val="28"/>
          <w:szCs w:val="28"/>
        </w:rPr>
        <w:t> </w:t>
      </w:r>
    </w:p>
    <w:p w14:paraId="53AD5A8F" w14:textId="77777777" w:rsidR="00D54C4F" w:rsidRDefault="00D54C4F" w:rsidP="00D54C4F">
      <w:pPr>
        <w:pStyle w:val="paragraph"/>
        <w:spacing w:before="0" w:beforeAutospacing="0" w:after="0" w:afterAutospacing="0"/>
        <w:ind w:left="9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Дисциплина: Информационные сети. Основы безопасности</w:t>
      </w:r>
      <w:r>
        <w:rPr>
          <w:rStyle w:val="eop"/>
          <w:sz w:val="28"/>
          <w:szCs w:val="28"/>
        </w:rPr>
        <w:t> </w:t>
      </w:r>
    </w:p>
    <w:p w14:paraId="3C780733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63B914E7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4E63D8E7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678500D7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747E19A9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24AB5544" w14:textId="77777777" w:rsidR="00D54C4F" w:rsidRDefault="00D54C4F" w:rsidP="00D54C4F">
      <w:pPr>
        <w:pStyle w:val="paragraph"/>
        <w:spacing w:before="0" w:beforeAutospacing="0" w:after="0" w:afterAutospacing="0"/>
        <w:ind w:left="375" w:right="375"/>
        <w:jc w:val="center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b/>
          <w:bCs/>
          <w:sz w:val="28"/>
          <w:szCs w:val="28"/>
          <w:lang w:val="ru-RU"/>
        </w:rPr>
        <w:t>ОТЧЕТ</w:t>
      </w:r>
      <w:r>
        <w:rPr>
          <w:rStyle w:val="eop"/>
          <w:sz w:val="28"/>
          <w:szCs w:val="28"/>
        </w:rPr>
        <w:t> </w:t>
      </w:r>
    </w:p>
    <w:p w14:paraId="5BF2E8B2" w14:textId="77777777" w:rsidR="00D54C4F" w:rsidRDefault="00D54C4F" w:rsidP="00D54C4F">
      <w:pPr>
        <w:pStyle w:val="paragraph"/>
        <w:spacing w:before="0" w:beforeAutospacing="0" w:after="0" w:afterAutospacing="0"/>
        <w:ind w:left="375" w:right="375"/>
        <w:jc w:val="center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mallCaps/>
          <w:sz w:val="28"/>
          <w:szCs w:val="28"/>
          <w:lang w:val="ru-RU"/>
        </w:rPr>
        <w:t>к</w:t>
      </w:r>
      <w:r>
        <w:rPr>
          <w:rStyle w:val="normaltextrun"/>
          <w:sz w:val="28"/>
          <w:szCs w:val="28"/>
          <w:lang w:val="ru-RU"/>
        </w:rPr>
        <w:t xml:space="preserve"> лабораторной работе № 1</w:t>
      </w:r>
      <w:r>
        <w:rPr>
          <w:rStyle w:val="eop"/>
          <w:sz w:val="28"/>
          <w:szCs w:val="28"/>
        </w:rPr>
        <w:t> </w:t>
      </w:r>
    </w:p>
    <w:p w14:paraId="10D5CA16" w14:textId="77777777" w:rsidR="00D54C4F" w:rsidRDefault="00D54C4F" w:rsidP="00D54C4F">
      <w:pPr>
        <w:pStyle w:val="paragraph"/>
        <w:spacing w:before="0" w:beforeAutospacing="0" w:after="0" w:afterAutospacing="0"/>
        <w:ind w:left="375" w:right="375"/>
        <w:jc w:val="center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на тему «Шифр Цезаря»</w:t>
      </w:r>
      <w:r>
        <w:rPr>
          <w:rStyle w:val="eop"/>
          <w:sz w:val="28"/>
          <w:szCs w:val="28"/>
        </w:rPr>
        <w:t> </w:t>
      </w:r>
    </w:p>
    <w:p w14:paraId="74B6642A" w14:textId="77777777" w:rsidR="00D54C4F" w:rsidRDefault="00D54C4F" w:rsidP="00D54C4F">
      <w:pPr>
        <w:pStyle w:val="paragraph"/>
        <w:spacing w:before="0" w:beforeAutospacing="0" w:after="0" w:afterAutospacing="0"/>
        <w:ind w:left="375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142D859D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316B904F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068BE9FD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409C46BB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46525A23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6058C143" w14:textId="77777777" w:rsidR="00D54C4F" w:rsidRPr="00D54C4F" w:rsidRDefault="00D54C4F" w:rsidP="00D54C4F">
      <w:pPr>
        <w:pStyle w:val="paragraph"/>
        <w:spacing w:before="0" w:beforeAutospacing="0" w:after="0" w:afterAutospacing="0"/>
        <w:textAlignment w:val="baseline"/>
        <w:rPr>
          <w:rStyle w:val="eop"/>
          <w:lang w:val="ru-RU"/>
        </w:rPr>
      </w:pPr>
      <w:r>
        <w:rPr>
          <w:rStyle w:val="eop"/>
        </w:rPr>
        <w:t> </w:t>
      </w:r>
    </w:p>
    <w:p w14:paraId="47FB0B4B" w14:textId="77777777" w:rsidR="00D54C4F" w:rsidRP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</w:p>
    <w:p w14:paraId="04ED21ED" w14:textId="77777777" w:rsidR="00D54C4F" w:rsidRDefault="00D54C4F" w:rsidP="00D54C4F">
      <w:pPr>
        <w:pStyle w:val="paragraph"/>
        <w:spacing w:before="0" w:beforeAutospacing="0" w:after="0" w:afterAutospacing="0"/>
        <w:ind w:left="5760" w:right="90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Выполнил:</w:t>
      </w:r>
      <w:r>
        <w:rPr>
          <w:rStyle w:val="eop"/>
          <w:sz w:val="28"/>
          <w:szCs w:val="28"/>
        </w:rPr>
        <w:t> </w:t>
      </w:r>
    </w:p>
    <w:p w14:paraId="183B473C" w14:textId="6CC5AC42" w:rsidR="00D54C4F" w:rsidRDefault="00D54C4F" w:rsidP="00D54C4F">
      <w:pPr>
        <w:pStyle w:val="paragraph"/>
        <w:spacing w:before="0" w:beforeAutospacing="0" w:after="0" w:afterAutospacing="0"/>
        <w:ind w:left="5760" w:right="90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студент гр. 15350</w:t>
      </w:r>
      <w:r w:rsidRPr="00D2548F">
        <w:rPr>
          <w:rStyle w:val="normaltextrun"/>
          <w:sz w:val="28"/>
          <w:szCs w:val="28"/>
          <w:lang w:val="ru-RU"/>
        </w:rPr>
        <w:t>3</w:t>
      </w:r>
      <w:r>
        <w:rPr>
          <w:rStyle w:val="normaltextrun"/>
          <w:sz w:val="28"/>
          <w:szCs w:val="28"/>
          <w:lang w:val="ru-RU"/>
        </w:rPr>
        <w:t> </w:t>
      </w:r>
      <w:r>
        <w:rPr>
          <w:rStyle w:val="eop"/>
          <w:sz w:val="28"/>
          <w:szCs w:val="28"/>
        </w:rPr>
        <w:t> </w:t>
      </w:r>
    </w:p>
    <w:p w14:paraId="35287CDF" w14:textId="186B185C" w:rsidR="00D54C4F" w:rsidRDefault="00D54C4F" w:rsidP="00D54C4F">
      <w:pPr>
        <w:pStyle w:val="paragraph"/>
        <w:spacing w:before="0" w:beforeAutospacing="0" w:after="0" w:afterAutospacing="0"/>
        <w:ind w:left="5760" w:right="90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Киселева Е.А.</w:t>
      </w:r>
      <w:r>
        <w:rPr>
          <w:rStyle w:val="eop"/>
          <w:sz w:val="28"/>
          <w:szCs w:val="28"/>
        </w:rPr>
        <w:t> </w:t>
      </w:r>
    </w:p>
    <w:p w14:paraId="6D4B5A11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28"/>
          <w:szCs w:val="28"/>
        </w:rPr>
        <w:t> </w:t>
      </w:r>
    </w:p>
    <w:p w14:paraId="7ECB1CF5" w14:textId="77777777" w:rsidR="00D54C4F" w:rsidRDefault="00D54C4F" w:rsidP="00D54C4F">
      <w:pPr>
        <w:pStyle w:val="paragraph"/>
        <w:spacing w:before="0" w:beforeAutospacing="0" w:after="0" w:afterAutospacing="0"/>
        <w:ind w:left="5760" w:right="1275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Проверил:</w:t>
      </w:r>
      <w:r>
        <w:rPr>
          <w:rStyle w:val="eop"/>
          <w:sz w:val="28"/>
          <w:szCs w:val="28"/>
        </w:rPr>
        <w:t> </w:t>
      </w:r>
    </w:p>
    <w:p w14:paraId="5122DAAA" w14:textId="77777777" w:rsidR="00D54C4F" w:rsidRDefault="00D54C4F" w:rsidP="00D54C4F">
      <w:pPr>
        <w:pStyle w:val="paragraph"/>
        <w:spacing w:before="0" w:beforeAutospacing="0" w:after="0" w:afterAutospacing="0"/>
        <w:ind w:left="5760" w:right="1275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Лещенко Е.А.</w:t>
      </w:r>
      <w:r>
        <w:rPr>
          <w:rStyle w:val="eop"/>
          <w:sz w:val="28"/>
          <w:szCs w:val="28"/>
        </w:rPr>
        <w:t> </w:t>
      </w:r>
    </w:p>
    <w:p w14:paraId="412B88BE" w14:textId="77777777" w:rsidR="00D54C4F" w:rsidRDefault="00D54C4F" w:rsidP="00D54C4F">
      <w:pPr>
        <w:pStyle w:val="paragraph"/>
        <w:spacing w:before="0" w:beforeAutospacing="0" w:after="0" w:afterAutospacing="0"/>
        <w:ind w:left="6450" w:right="1275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28"/>
          <w:szCs w:val="28"/>
        </w:rPr>
        <w:t> </w:t>
      </w:r>
    </w:p>
    <w:p w14:paraId="3E29CAD3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6456C669" w14:textId="77777777" w:rsidR="00D54C4F" w:rsidRPr="00D54C4F" w:rsidRDefault="00D54C4F" w:rsidP="00D54C4F">
      <w:pPr>
        <w:pStyle w:val="paragraph"/>
        <w:spacing w:before="0" w:beforeAutospacing="0" w:after="0" w:afterAutospacing="0"/>
        <w:textAlignment w:val="baseline"/>
        <w:rPr>
          <w:rStyle w:val="eop"/>
          <w:sz w:val="30"/>
          <w:szCs w:val="30"/>
          <w:lang w:val="ru-RU"/>
        </w:rPr>
      </w:pPr>
      <w:r>
        <w:rPr>
          <w:rStyle w:val="eop"/>
          <w:sz w:val="30"/>
          <w:szCs w:val="30"/>
        </w:rPr>
        <w:t> </w:t>
      </w:r>
    </w:p>
    <w:p w14:paraId="7006881A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Style w:val="eop"/>
          <w:sz w:val="30"/>
          <w:szCs w:val="30"/>
          <w:lang w:val="ru-RU"/>
        </w:rPr>
      </w:pPr>
    </w:p>
    <w:p w14:paraId="45A0451B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Style w:val="eop"/>
          <w:sz w:val="30"/>
          <w:szCs w:val="30"/>
          <w:lang w:val="ru-RU"/>
        </w:rPr>
      </w:pPr>
    </w:p>
    <w:p w14:paraId="3087F9CC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Style w:val="eop"/>
          <w:sz w:val="30"/>
          <w:szCs w:val="30"/>
          <w:lang w:val="ru-RU"/>
        </w:rPr>
      </w:pPr>
    </w:p>
    <w:p w14:paraId="6B86CA8B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Style w:val="eop"/>
          <w:sz w:val="30"/>
          <w:szCs w:val="30"/>
          <w:lang w:val="ru-RU"/>
        </w:rPr>
      </w:pPr>
    </w:p>
    <w:p w14:paraId="2D15229E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Style w:val="eop"/>
          <w:sz w:val="30"/>
          <w:szCs w:val="30"/>
          <w:lang w:val="ru-RU"/>
        </w:rPr>
      </w:pPr>
    </w:p>
    <w:p w14:paraId="1EDDE570" w14:textId="77777777" w:rsidR="00D54C4F" w:rsidRP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41B7AB97" w14:textId="26B68B8E" w:rsidR="00D54C4F" w:rsidRDefault="00D54C4F" w:rsidP="00D54C4F">
      <w:pPr>
        <w:pStyle w:val="paragraph"/>
        <w:spacing w:before="240" w:beforeAutospacing="0" w:after="0" w:afterAutospacing="0" w:line="276" w:lineRule="auto"/>
        <w:ind w:left="375" w:right="1050"/>
        <w:jc w:val="center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Минск 202</w:t>
      </w:r>
      <w:r w:rsidR="00DF1B2A">
        <w:rPr>
          <w:rStyle w:val="normaltextrun"/>
          <w:sz w:val="28"/>
          <w:szCs w:val="28"/>
          <w:lang w:val="ru-RU"/>
        </w:rPr>
        <w:t>4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813289462"/>
        <w:docPartObj>
          <w:docPartGallery w:val="Table of Contents"/>
          <w:docPartUnique/>
        </w:docPartObj>
      </w:sdtPr>
      <w:sdtEndPr/>
      <w:sdtContent>
        <w:p w14:paraId="3E3E98A5" w14:textId="77777777" w:rsidR="00D54C4F" w:rsidRDefault="00D54C4F" w:rsidP="00D54C4F">
          <w:pPr>
            <w:pStyle w:val="a4"/>
            <w:spacing w:before="0" w:line="240" w:lineRule="auto"/>
            <w:jc w:val="center"/>
            <w:rPr>
              <w:rFonts w:ascii="Times New Roman" w:hAnsi="Times New Roman" w:cs="Times New Roman"/>
              <w:color w:val="auto"/>
              <w:sz w:val="32"/>
              <w:szCs w:val="32"/>
            </w:rPr>
          </w:pPr>
          <w:r>
            <w:rPr>
              <w:rFonts w:ascii="Times New Roman" w:hAnsi="Times New Roman" w:cs="Times New Roman"/>
              <w:color w:val="auto"/>
              <w:sz w:val="32"/>
              <w:szCs w:val="32"/>
            </w:rPr>
            <w:t>СОДЕРЖАНИЕ</w:t>
          </w:r>
        </w:p>
        <w:p w14:paraId="0272D527" w14:textId="77777777" w:rsidR="00D54C4F" w:rsidRDefault="00D54C4F" w:rsidP="00D54C4F">
          <w:pPr>
            <w:pStyle w:val="21"/>
            <w:rPr>
              <w:rFonts w:ascii="Times New Roman" w:hAnsi="Times New Roman" w:cs="Times New Roman"/>
              <w:sz w:val="28"/>
              <w:szCs w:val="28"/>
            </w:rPr>
          </w:pPr>
        </w:p>
        <w:p w14:paraId="0A67D92A" w14:textId="77777777" w:rsidR="00D54C4F" w:rsidRDefault="00D54C4F" w:rsidP="00D54C4F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r:id="rId6" w:anchor="_Toc157353562" w:history="1">
            <w:r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1 Постановка задачи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ab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begin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instrText xml:space="preserve"> PAGEREF _Toc157353562 \h </w:instrTex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separate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>3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end"/>
            </w:r>
          </w:hyperlink>
        </w:p>
        <w:p w14:paraId="4D02E93D" w14:textId="77777777" w:rsidR="00D54C4F" w:rsidRDefault="00E52C11" w:rsidP="00D54C4F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r:id="rId7" w:anchor="_Toc157353563" w:history="1">
            <w:r w:rsidR="00D54C4F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2 Краткие теоретические сведения</w:t>
            </w:r>
            <w:r w:rsidR="00D54C4F"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ab/>
            </w:r>
            <w:r w:rsidR="00D54C4F"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begin"/>
            </w:r>
            <w:r w:rsidR="00D54C4F"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instrText xml:space="preserve"> PAGEREF _Toc157353563 \h </w:instrText>
            </w:r>
            <w:r w:rsidR="00D54C4F"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</w:r>
            <w:r w:rsidR="00D54C4F"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separate"/>
            </w:r>
            <w:r w:rsidR="00D54C4F"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>4</w:t>
            </w:r>
            <w:r w:rsidR="00D54C4F"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end"/>
            </w:r>
          </w:hyperlink>
        </w:p>
        <w:p w14:paraId="03BAB6DA" w14:textId="77777777" w:rsidR="00D54C4F" w:rsidRDefault="00D54C4F" w:rsidP="00D54C4F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>
            <w:rPr>
              <w:rStyle w:val="a3"/>
              <w:rFonts w:ascii="Times New Roman" w:hAnsi="Times New Roman" w:cs="Times New Roman"/>
              <w:noProof/>
              <w:sz w:val="28"/>
              <w:szCs w:val="28"/>
            </w:rPr>
            <w:t>   </w:t>
          </w:r>
          <w:hyperlink r:id="rId8" w:anchor="_Toc157353564" w:history="1">
            <w:r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2.1 Шифр Цезаря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ab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begin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instrText xml:space="preserve"> PAGEREF _Toc157353564 \h </w:instrTex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separate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>4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end"/>
            </w:r>
          </w:hyperlink>
        </w:p>
        <w:p w14:paraId="2D056A64" w14:textId="77777777" w:rsidR="00D54C4F" w:rsidRDefault="00D54C4F" w:rsidP="00D54C4F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>
            <w:rPr>
              <w:rStyle w:val="a3"/>
              <w:rFonts w:ascii="Times New Roman" w:hAnsi="Times New Roman" w:cs="Times New Roman"/>
              <w:noProof/>
              <w:sz w:val="28"/>
              <w:szCs w:val="28"/>
            </w:rPr>
            <w:t>   </w:t>
          </w:r>
          <w:hyperlink r:id="rId9" w:anchor="_Toc157353565" w:history="1">
            <w:r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2.2 Шифр Виженера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ab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begin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instrText xml:space="preserve"> PAGEREF _Toc157353565 \h </w:instrTex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separate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>5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end"/>
            </w:r>
          </w:hyperlink>
        </w:p>
        <w:p w14:paraId="43CF43B6" w14:textId="77777777" w:rsidR="00D54C4F" w:rsidRDefault="00E52C11" w:rsidP="00D54C4F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r:id="rId10" w:anchor="_Toc157353566" w:history="1">
            <w:r w:rsidR="00D54C4F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3 Результаты выполнения лабораторной работы</w:t>
            </w:r>
            <w:r w:rsidR="00D54C4F"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ab/>
            </w:r>
            <w:r w:rsidR="00D54C4F"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begin"/>
            </w:r>
            <w:r w:rsidR="00D54C4F"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instrText xml:space="preserve"> PAGEREF _Toc157353566 \h </w:instrText>
            </w:r>
            <w:r w:rsidR="00D54C4F"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</w:r>
            <w:r w:rsidR="00D54C4F"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separate"/>
            </w:r>
            <w:r w:rsidR="00D54C4F"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>7</w:t>
            </w:r>
            <w:r w:rsidR="00D54C4F"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end"/>
            </w:r>
          </w:hyperlink>
        </w:p>
        <w:p w14:paraId="01657E9A" w14:textId="77777777" w:rsidR="00D54C4F" w:rsidRDefault="00D54C4F" w:rsidP="00D54C4F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>
            <w:rPr>
              <w:rStyle w:val="a3"/>
              <w:rFonts w:ascii="Times New Roman" w:hAnsi="Times New Roman" w:cs="Times New Roman"/>
              <w:noProof/>
              <w:sz w:val="28"/>
              <w:szCs w:val="28"/>
            </w:rPr>
            <w:t>   </w:t>
          </w:r>
          <w:hyperlink r:id="rId11" w:anchor="_Toc157353567" w:history="1">
            <w:r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3.1 Шифрование (дешифрование) текста при помощи шифра Цезаря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ab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begin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instrText xml:space="preserve"> PAGEREF _Toc157353567 \h </w:instrTex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separate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>7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end"/>
            </w:r>
          </w:hyperlink>
        </w:p>
        <w:p w14:paraId="2DB6997C" w14:textId="77777777" w:rsidR="00D54C4F" w:rsidRDefault="00D54C4F" w:rsidP="00D54C4F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>
            <w:rPr>
              <w:rStyle w:val="a3"/>
              <w:rFonts w:ascii="Times New Roman" w:hAnsi="Times New Roman" w:cs="Times New Roman"/>
              <w:noProof/>
              <w:sz w:val="28"/>
              <w:szCs w:val="28"/>
            </w:rPr>
            <w:t>   </w:t>
          </w:r>
          <w:hyperlink r:id="rId12" w:anchor="_Toc157353568" w:history="1">
            <w:r>
              <w:rPr>
                <w:rStyle w:val="a3"/>
                <w:rFonts w:ascii="Times New Roman" w:eastAsia="Times New Roman" w:hAnsi="Times New Roman" w:cs="Times New Roman"/>
                <w:noProof/>
                <w:sz w:val="28"/>
                <w:szCs w:val="28"/>
              </w:rPr>
              <w:t>3.2 Шифрование (дешифрование) текста при помощи шифра Виженера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ab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begin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instrText xml:space="preserve"> PAGEREF _Toc157353568 \h </w:instrTex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separate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>7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end"/>
            </w:r>
          </w:hyperlink>
        </w:p>
        <w:p w14:paraId="512B0516" w14:textId="77777777" w:rsidR="00D54C4F" w:rsidRDefault="00E52C11" w:rsidP="00D54C4F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r:id="rId13" w:anchor="_Toc157353569" w:history="1">
            <w:r w:rsidR="00D54C4F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Выводы</w:t>
            </w:r>
            <w:r w:rsidR="00D54C4F"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ab/>
            </w:r>
            <w:r w:rsidR="00D54C4F"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begin"/>
            </w:r>
            <w:r w:rsidR="00D54C4F"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instrText xml:space="preserve"> PAGEREF _Toc157353569 \h </w:instrText>
            </w:r>
            <w:r w:rsidR="00D54C4F"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</w:r>
            <w:r w:rsidR="00D54C4F"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separate"/>
            </w:r>
            <w:r w:rsidR="00D54C4F"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>9</w:t>
            </w:r>
            <w:r w:rsidR="00D54C4F"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end"/>
            </w:r>
          </w:hyperlink>
        </w:p>
        <w:p w14:paraId="7A6EF691" w14:textId="77777777" w:rsidR="00D54C4F" w:rsidRDefault="00D54C4F" w:rsidP="00D54C4F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C37351">
            <w:rPr>
              <w:rStyle w:val="a3"/>
              <w:rFonts w:ascii="Times New Roman" w:hAnsi="Times New Roman" w:cs="Times New Roman"/>
              <w:noProof/>
              <w:color w:val="000000" w:themeColor="text1"/>
              <w:sz w:val="28"/>
              <w:szCs w:val="28"/>
              <w:u w:val="none"/>
            </w:rPr>
            <w:t xml:space="preserve">Приложение А </w:t>
          </w:r>
          <w:hyperlink r:id="rId14" w:anchor="_Toc157353570" w:history="1">
            <w:r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(обязательное) Листинг исходного кода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ab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begin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instrText xml:space="preserve"> PAGEREF _Toc157353570 \h </w:instrTex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separate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>10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end"/>
            </w:r>
          </w:hyperlink>
        </w:p>
        <w:p w14:paraId="0DF60B78" w14:textId="77777777" w:rsidR="00D54C4F" w:rsidRPr="00C37351" w:rsidRDefault="00D54C4F" w:rsidP="00D54C4F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r w:rsidRPr="00C37351">
            <w:rPr>
              <w:rStyle w:val="a3"/>
              <w:rFonts w:ascii="Times New Roman" w:hAnsi="Times New Roman" w:cs="Times New Roman"/>
              <w:noProof/>
              <w:color w:val="000000" w:themeColor="text1"/>
              <w:sz w:val="28"/>
              <w:szCs w:val="28"/>
              <w:u w:val="none"/>
            </w:rPr>
            <w:t xml:space="preserve">Приложение Б </w:t>
          </w:r>
          <w:hyperlink r:id="rId15" w:anchor="_Toc157353573" w:history="1">
            <w:r w:rsidRPr="00C37351">
              <w:rPr>
                <w:rStyle w:val="a3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 xml:space="preserve">(обязательное) Блок схема алгоритма, реализуюшего </w:t>
            </w:r>
            <w:r w:rsidRPr="00C37351">
              <w:rPr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br/>
            </w:r>
            <w:r w:rsidRPr="00C37351">
              <w:rPr>
                <w:rStyle w:val="a3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>                           шифр Цезаря</w:t>
            </w:r>
            <w:r w:rsidRPr="00C37351">
              <w:rPr>
                <w:rStyle w:val="a3"/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  <w:u w:val="none"/>
              </w:rPr>
              <w:tab/>
            </w:r>
            <w:r w:rsidRPr="00C37351">
              <w:rPr>
                <w:rStyle w:val="a3"/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  <w:u w:val="none"/>
              </w:rPr>
              <w:fldChar w:fldCharType="begin"/>
            </w:r>
            <w:r w:rsidRPr="00C37351">
              <w:rPr>
                <w:rStyle w:val="a3"/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  <w:u w:val="none"/>
              </w:rPr>
              <w:instrText xml:space="preserve"> PAGEREF _Toc157353573 \h </w:instrText>
            </w:r>
            <w:r w:rsidRPr="00C37351">
              <w:rPr>
                <w:rStyle w:val="a3"/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  <w:u w:val="none"/>
              </w:rPr>
            </w:r>
            <w:r w:rsidRPr="00C37351">
              <w:rPr>
                <w:rStyle w:val="a3"/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  <w:u w:val="none"/>
              </w:rPr>
              <w:fldChar w:fldCharType="separate"/>
            </w:r>
            <w:r w:rsidRPr="00C37351">
              <w:rPr>
                <w:rStyle w:val="a3"/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  <w:u w:val="none"/>
              </w:rPr>
              <w:t>13</w:t>
            </w:r>
            <w:r w:rsidRPr="00C37351">
              <w:rPr>
                <w:rStyle w:val="a3"/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  <w:u w:val="none"/>
              </w:rPr>
              <w:fldChar w:fldCharType="end"/>
            </w:r>
          </w:hyperlink>
        </w:p>
        <w:p w14:paraId="3322B890" w14:textId="77777777" w:rsidR="00D54C4F" w:rsidRDefault="00D54C4F" w:rsidP="00D54C4F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C37351">
            <w:rPr>
              <w:rStyle w:val="a3"/>
              <w:rFonts w:ascii="Times New Roman" w:hAnsi="Times New Roman" w:cs="Times New Roman"/>
              <w:noProof/>
              <w:color w:val="000000" w:themeColor="text1"/>
              <w:sz w:val="28"/>
              <w:szCs w:val="28"/>
              <w:u w:val="none"/>
            </w:rPr>
            <w:t xml:space="preserve">Приложение В (обязательное) </w:t>
          </w:r>
          <w:hyperlink r:id="rId16" w:anchor="_Toc157353577" w:history="1">
            <w:r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 xml:space="preserve">Блок схема алгоритма, реализующего </w:t>
            </w:r>
            <w:r>
              <w:rPr>
                <w:rFonts w:ascii="Times New Roman" w:hAnsi="Times New Roman" w:cs="Times New Roman"/>
                <w:noProof/>
                <w:color w:val="0563C1" w:themeColor="hyperlink"/>
                <w:sz w:val="28"/>
                <w:szCs w:val="28"/>
                <w:u w:val="single"/>
              </w:rPr>
              <w:br/>
            </w:r>
            <w:r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                           шифр Виженера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ab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begin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instrText xml:space="preserve"> PAGEREF _Toc157353577 \h </w:instrTex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separate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>14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end"/>
            </w:r>
          </w:hyperlink>
        </w:p>
        <w:p w14:paraId="560F281B" w14:textId="77777777" w:rsidR="00D54C4F" w:rsidRDefault="00D54C4F" w:rsidP="00D54C4F">
          <w:pPr>
            <w:pStyle w:val="21"/>
            <w:jc w:val="left"/>
          </w:pP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1E826BB4" w14:textId="77777777" w:rsidR="00D54C4F" w:rsidRDefault="00D54C4F" w:rsidP="00D54C4F">
      <w:pPr>
        <w:pStyle w:val="a4"/>
        <w:spacing w:line="240" w:lineRule="auto"/>
        <w:jc w:val="center"/>
        <w:rPr>
          <w:lang w:val="en-US"/>
        </w:rPr>
      </w:pPr>
    </w:p>
    <w:p w14:paraId="0C6A8E58" w14:textId="77777777" w:rsidR="00D54C4F" w:rsidRDefault="00D54C4F" w:rsidP="00D54C4F">
      <w:pPr>
        <w:spacing w:after="0" w:line="240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6EE3710D" w14:textId="77777777" w:rsidR="00D54C4F" w:rsidRDefault="00D54C4F" w:rsidP="00D54C4F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674EA93" w14:textId="77777777" w:rsidR="00D54C4F" w:rsidRDefault="00D54C4F" w:rsidP="00D54C4F">
      <w:pPr>
        <w:pStyle w:val="2"/>
        <w:spacing w:before="0"/>
        <w:ind w:firstLine="709"/>
        <w:jc w:val="both"/>
        <w:rPr>
          <w:rFonts w:ascii="Times New Roman" w:hAnsi="Times New Roman" w:cs="Times New Roman"/>
          <w:color w:val="auto"/>
          <w:sz w:val="32"/>
          <w:szCs w:val="32"/>
        </w:rPr>
      </w:pPr>
      <w:bookmarkStart w:id="1" w:name="_Toc157353562"/>
      <w:r>
        <w:rPr>
          <w:rFonts w:ascii="Times New Roman" w:hAnsi="Times New Roman" w:cs="Times New Roman"/>
          <w:color w:val="auto"/>
          <w:sz w:val="32"/>
          <w:szCs w:val="32"/>
        </w:rPr>
        <w:lastRenderedPageBreak/>
        <w:t>1 ПОСТАНОВКА ЗАДАЧИ</w:t>
      </w:r>
      <w:bookmarkEnd w:id="1"/>
    </w:p>
    <w:p w14:paraId="6E57BDC6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71853DC" w14:textId="3DBD48B4" w:rsidR="00D54C4F" w:rsidRDefault="00D54C4F" w:rsidP="00D54C4F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лью выполнения лабораторной работы является изучени</w:t>
      </w:r>
      <w:r w:rsidR="00F43F62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теоретических сведений о шифре Цезаря и шифре </w:t>
      </w:r>
      <w:proofErr w:type="spellStart"/>
      <w:r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а также создание программ, читающих данные из файла и шифрующие (дешифрующие) их с помощью шифра Цезаря и шифра </w:t>
      </w:r>
      <w:proofErr w:type="spellStart"/>
      <w:r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B55ED5F" w14:textId="77777777" w:rsidR="00D54C4F" w:rsidRDefault="00D54C4F" w:rsidP="00D54C4F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6A80362B" w14:textId="77777777" w:rsidR="00D54C4F" w:rsidRDefault="00D54C4F" w:rsidP="00D54C4F">
      <w:pPr>
        <w:pStyle w:val="2"/>
        <w:spacing w:before="0"/>
        <w:ind w:firstLine="709"/>
        <w:jc w:val="both"/>
        <w:rPr>
          <w:rFonts w:ascii="Times New Roman" w:hAnsi="Times New Roman" w:cs="Times New Roman"/>
          <w:color w:val="auto"/>
          <w:sz w:val="32"/>
          <w:szCs w:val="32"/>
        </w:rPr>
      </w:pPr>
      <w:bookmarkStart w:id="2" w:name="_Toc157353563"/>
      <w:r>
        <w:rPr>
          <w:rFonts w:ascii="Times New Roman" w:hAnsi="Times New Roman" w:cs="Times New Roman"/>
          <w:color w:val="auto"/>
          <w:sz w:val="32"/>
          <w:szCs w:val="32"/>
        </w:rPr>
        <w:lastRenderedPageBreak/>
        <w:t>2 КРАТКИЕ ТЕОРЕТИЧЕСКИЕ СВЕДЕНИЯ</w:t>
      </w:r>
      <w:bookmarkEnd w:id="2"/>
    </w:p>
    <w:p w14:paraId="53AAF599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14:paraId="609CD096" w14:textId="77777777" w:rsidR="00D54C4F" w:rsidRDefault="00D54C4F" w:rsidP="00D54C4F">
      <w:pPr>
        <w:pStyle w:val="2"/>
        <w:spacing w:before="0"/>
        <w:ind w:firstLine="709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" w:name="_Toc157353564"/>
      <w:r>
        <w:rPr>
          <w:rFonts w:ascii="Times New Roman" w:hAnsi="Times New Roman" w:cs="Times New Roman"/>
          <w:color w:val="auto"/>
          <w:sz w:val="28"/>
          <w:szCs w:val="28"/>
        </w:rPr>
        <w:t>2.1 Шифр Цезаря</w:t>
      </w:r>
      <w:bookmarkEnd w:id="3"/>
    </w:p>
    <w:p w14:paraId="7AFAFACE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0974BBC2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ифр Цезаря, также известный, как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шифр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двига,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д Цезаря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ли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двиг Цезаря – один из самых простых и наиболее широко известных методов шифрования.</w:t>
      </w:r>
    </w:p>
    <w:p w14:paraId="5E53ABF6" w14:textId="4A5EF8E3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ифр Цезаря – это вид шифра подстановки, в котором каждый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мвол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открытом тексте заменяется символом</w:t>
      </w:r>
      <w:r w:rsidR="00AF208C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находящимся на некотором постоянном числе позиций левее или правее него в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фавите. Например, в шифре со сдвигом 4 «А» была бы заменена на «Г», «Б» станет «Д», и так далее.</w:t>
      </w:r>
    </w:p>
    <w:p w14:paraId="4AF8D5D5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ифр назван в честь римского императора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Гая Юлия Цезаря, использовавшего его для секретной переписки со своими генералами.</w:t>
      </w:r>
    </w:p>
    <w:p w14:paraId="47302192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аг шифрования, выполняемый шифром Цезаря, часто включается как часть более сложных схем, таких как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шифр </w:t>
      </w:r>
      <w:proofErr w:type="spellStart"/>
      <w:r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>
        <w:rPr>
          <w:rFonts w:ascii="Times New Roman" w:hAnsi="Times New Roman" w:cs="Times New Roman"/>
          <w:sz w:val="28"/>
          <w:szCs w:val="28"/>
        </w:rPr>
        <w:t>, и все ещё имеет современное приложение в систем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ROT13. Как и вс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моноалфавитны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шифры, шифр Цезаря легко взламывается и не имеет практически никакого применения на практике.</w:t>
      </w:r>
    </w:p>
    <w:p w14:paraId="1C84CC09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D94419F" w14:textId="173AE589" w:rsidR="00D54C4F" w:rsidRDefault="00D54C4F" w:rsidP="00D54C4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1F50AFD" wp14:editId="50BA5425">
            <wp:extent cx="3028950" cy="1266825"/>
            <wp:effectExtent l="0" t="0" r="0" b="9525"/>
            <wp:docPr id="10" name="Рисунок 10" descr="File:Caesar3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 descr="File:Caesar3.sv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0" cy="1266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A64E20" w14:textId="77777777" w:rsidR="00D54C4F" w:rsidRDefault="00D54C4F" w:rsidP="00D54C4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60FE18A" w14:textId="77777777" w:rsidR="00D54C4F" w:rsidRDefault="00D54C4F" w:rsidP="00D54C4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Шифр Цезаря</w:t>
      </w:r>
    </w:p>
    <w:p w14:paraId="4A4C42A6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b/>
          <w:iCs/>
          <w:sz w:val="28"/>
          <w:szCs w:val="28"/>
        </w:rPr>
      </w:pPr>
    </w:p>
    <w:p w14:paraId="6AA5BA23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сопоставить каждому символу алфавита его порядковый номер (нумеруя с 0), то шифрование и дешифрование можно выразить формулами </w:t>
      </w:r>
      <w:r>
        <w:rPr>
          <w:rFonts w:ascii="Times New Roman" w:eastAsia="Calibri" w:hAnsi="Times New Roman" w:cs="Times New Roman"/>
          <w:sz w:val="28"/>
          <w:szCs w:val="28"/>
        </w:rPr>
        <w:t>модульной арифметики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72E2B6C4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E8A662D" w14:textId="0113D625" w:rsidR="00D54C4F" w:rsidRDefault="00D54C4F" w:rsidP="00D54C4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0B37CAD" wp14:editId="0D7949E0">
            <wp:extent cx="1781175" cy="200025"/>
            <wp:effectExtent l="0" t="0" r="9525" b="9525"/>
            <wp:docPr id="9" name="Рисунок 9" descr="y=(x+k)\ \mod\ 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y=(x+k)\ \mod\ n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1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7EB89F" w14:textId="27DB087C" w:rsidR="00D54C4F" w:rsidRDefault="00D54C4F" w:rsidP="00D54C4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0C2E0EC" wp14:editId="0139F790">
            <wp:extent cx="2152650" cy="200025"/>
            <wp:effectExtent l="0" t="0" r="0" b="9525"/>
            <wp:docPr id="8" name="Рисунок 8" descr="x=(y-k+n)\ \mod\ n,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x=(y-k+n)\ \mod\ n,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7D715E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D731989" w14:textId="2BFB1F00" w:rsidR="00D54C4F" w:rsidRDefault="00D54C4F" w:rsidP="00D54C4F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F3BA30A" wp14:editId="4D074BFE">
            <wp:extent cx="104775" cy="85725"/>
            <wp:effectExtent l="0" t="0" r="9525" b="9525"/>
            <wp:docPr id="7" name="Рисунок 7" descr="~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~x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 xml:space="preserve"> – символ открытого текста,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DEA804A" wp14:editId="28FCD361">
            <wp:extent cx="95250" cy="123825"/>
            <wp:effectExtent l="0" t="0" r="0" b="9525"/>
            <wp:docPr id="6" name="Рисунок 6" descr="~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~y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 xml:space="preserve"> – символ шифрованного текста,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8485F90" wp14:editId="7C0F4A8B">
            <wp:extent cx="114300" cy="85725"/>
            <wp:effectExtent l="0" t="0" r="0" b="9525"/>
            <wp:docPr id="5" name="Рисунок 5" descr="~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 descr="~n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eastAsia="Calibri" w:hAnsi="Times New Roman" w:cs="Times New Roman"/>
          <w:sz w:val="28"/>
          <w:szCs w:val="28"/>
        </w:rPr>
        <w:t>мощность</w:t>
      </w:r>
      <w:r>
        <w:rPr>
          <w:rFonts w:ascii="Times New Roman" w:hAnsi="Times New Roman" w:cs="Times New Roman"/>
          <w:sz w:val="28"/>
          <w:szCs w:val="28"/>
        </w:rPr>
        <w:t xml:space="preserve"> алфавита, а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B86F87F" wp14:editId="1C1F9DE4">
            <wp:extent cx="85725" cy="133350"/>
            <wp:effectExtent l="0" t="0" r="9525" b="0"/>
            <wp:docPr id="4" name="Рисунок 4" descr="~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 descr="~k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 xml:space="preserve"> – ключ.</w:t>
      </w:r>
    </w:p>
    <w:p w14:paraId="33A7764F" w14:textId="77777777" w:rsidR="00D54C4F" w:rsidRDefault="00D54C4F" w:rsidP="00D54C4F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точки зрения математики шифр Цезаря является частным случаем </w:t>
      </w:r>
      <w:r>
        <w:rPr>
          <w:rFonts w:ascii="Times New Roman" w:eastAsia="Calibri" w:hAnsi="Times New Roman" w:cs="Times New Roman"/>
          <w:sz w:val="28"/>
          <w:szCs w:val="28"/>
        </w:rPr>
        <w:t>аффинного шифра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82C31CB" w14:textId="77777777" w:rsidR="00D54C4F" w:rsidRDefault="00D54C4F" w:rsidP="00D54C4F">
      <w:pPr>
        <w:pStyle w:val="2"/>
        <w:spacing w:before="0"/>
        <w:ind w:firstLine="709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" w:name="_Toc157353565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2.2 Шифр </w:t>
      </w:r>
      <w:proofErr w:type="spellStart"/>
      <w:r>
        <w:rPr>
          <w:rFonts w:ascii="Times New Roman" w:hAnsi="Times New Roman" w:cs="Times New Roman"/>
          <w:color w:val="auto"/>
          <w:sz w:val="28"/>
          <w:szCs w:val="28"/>
        </w:rPr>
        <w:t>Виженера</w:t>
      </w:r>
      <w:bookmarkEnd w:id="4"/>
      <w:proofErr w:type="spellEnd"/>
    </w:p>
    <w:p w14:paraId="327F2BD6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3C18A95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Шифр </w:t>
      </w:r>
      <w:proofErr w:type="spellStart"/>
      <w:r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остоит из последовательности нескольких шифров Цезаря с различными значениями сдвига. Для зашифровывания может использоваться таблица алфавитов, называемая </w:t>
      </w:r>
      <w:proofErr w:type="spellStart"/>
      <w:r>
        <w:rPr>
          <w:rFonts w:ascii="Times New Roman" w:hAnsi="Times New Roman" w:cs="Times New Roman"/>
          <w:sz w:val="28"/>
          <w:szCs w:val="28"/>
        </w:rPr>
        <w:t>tabula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recta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ли квадрат (таблица) </w:t>
      </w:r>
      <w:proofErr w:type="spellStart"/>
      <w:r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Применительно к латинскому алфавиту таблица </w:t>
      </w:r>
      <w:proofErr w:type="spellStart"/>
      <w:r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оставляется из строк по 26 символов, причём каждая следующая строка сдвигается на несколько позиций. Таким образом, в таблице получается 26 различных шифров Цезаря. На каждом этапе шифрования используются различные алфавиты, выбираемые в зависимости от символа ключевого слова. Например, предположим, что исходный текст имеет такой вид:</w:t>
      </w:r>
    </w:p>
    <w:p w14:paraId="42EE47CD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ATTACKATDAWN</w:t>
      </w:r>
    </w:p>
    <w:p w14:paraId="4A455CDD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ловек, посылающий сообщение, записывает ключевое слово («LEMON») циклически до тех пор, пока его длина не будет соответствовать длине исходного текста:</w:t>
      </w:r>
    </w:p>
    <w:p w14:paraId="62085882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LEMONLEMONLE</w:t>
      </w:r>
    </w:p>
    <w:p w14:paraId="75386557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вый символ исходного текста A зашифрован последовательностью L, которая является первым символом ключа. Первый символ L шифрованного текста находится на пересечении строки L и столбца A в таблице </w:t>
      </w:r>
      <w:proofErr w:type="spellStart"/>
      <w:r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>
        <w:rPr>
          <w:rFonts w:ascii="Times New Roman" w:hAnsi="Times New Roman" w:cs="Times New Roman"/>
          <w:sz w:val="28"/>
          <w:szCs w:val="28"/>
        </w:rPr>
        <w:t>. Точно так же для второго символа исходного текста используется второй символ ключа; то есть второй символ шифрованного текста X получается на пересечении строки E и столбца T. Остальная часть исходного текста шифруется подобным способом:</w:t>
      </w:r>
    </w:p>
    <w:p w14:paraId="0F94ACF3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 Исходный текст:            ATTACKATDAWN</w:t>
      </w:r>
    </w:p>
    <w:p w14:paraId="55BBA0F2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 Ключ:                              LEMONLEMONLE</w:t>
      </w:r>
    </w:p>
    <w:p w14:paraId="1A1A465F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 Зашифрованный текст: LXFOPVEFRNHR</w:t>
      </w:r>
    </w:p>
    <w:p w14:paraId="7D0A77E9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5A717D7" w14:textId="3076ADDA" w:rsidR="00D54C4F" w:rsidRDefault="00D54C4F" w:rsidP="00D54C4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3F7EA2B" wp14:editId="1109212B">
            <wp:extent cx="2147183" cy="2147183"/>
            <wp:effectExtent l="0" t="0" r="5715" b="5715"/>
            <wp:docPr id="3" name="Рисунок 3" descr="https://upload.wikimedia.org/wikipedia/commons/thumb/2/25/Vigen%C3%A8re_square.svg/800px-Vigen%C3%A8re_square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 descr="https://upload.wikimedia.org/wikipedia/commons/thumb/2/25/Vigen%C3%A8re_square.svg/800px-Vigen%C3%A8re_square.svg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3195" cy="2153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4A3FB0" w14:textId="77777777" w:rsidR="00D54C4F" w:rsidRDefault="00D54C4F" w:rsidP="00D54C4F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297A1FB3" w14:textId="77777777" w:rsidR="00D54C4F" w:rsidRDefault="00D54C4F" w:rsidP="00D54C4F">
      <w:pPr>
        <w:spacing w:after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Рисунок 2 – Квадрат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Виженера</w:t>
      </w:r>
      <w:proofErr w:type="spellEnd"/>
    </w:p>
    <w:p w14:paraId="362731DB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Расшифровывание производится следующим образом: находим в таблице </w:t>
      </w:r>
      <w:proofErr w:type="spellStart"/>
      <w:r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троку, соответствующую первому символу ключевого слова; в данной строке находим первый символ зашифрованного текста. Столбец, в котором находится данный символ, соответствует первому символу исходного текста. Следующие символы зашифрованного текста расшифровываются подобным образом.</w:t>
      </w:r>
      <w:r>
        <w:rPr>
          <w:rFonts w:ascii="Times New Roman" w:hAnsi="Times New Roman" w:cs="Times New Roman"/>
          <w:vanish/>
          <w:sz w:val="28"/>
          <w:szCs w:val="28"/>
          <w:lang w:val="en-US"/>
        </w:rPr>
        <w:t>c</w:t>
      </w:r>
      <w:r w:rsidRPr="00D54C4F">
        <w:rPr>
          <w:rFonts w:ascii="Times New Roman" w:hAnsi="Times New Roman" w:cs="Times New Roman"/>
          <w:vanish/>
          <w:sz w:val="28"/>
          <w:szCs w:val="28"/>
        </w:rPr>
        <w:t xml:space="preserve"> </w:t>
      </w:r>
      <w:r>
        <w:rPr>
          <w:rFonts w:ascii="Times New Roman" w:hAnsi="Times New Roman" w:cs="Times New Roman"/>
          <w:vanish/>
          <w:sz w:val="28"/>
          <w:szCs w:val="28"/>
          <w:lang w:val="en-US"/>
        </w:rPr>
        <w:t>j</w:t>
      </w:r>
      <w:r>
        <w:rPr>
          <w:rFonts w:ascii="Times New Roman" w:hAnsi="Times New Roman" w:cs="Times New Roman"/>
          <w:vanish/>
          <w:sz w:val="28"/>
          <w:szCs w:val="28"/>
        </w:rPr>
        <w:t xml:space="preserve"> = </w:t>
      </w:r>
      <w:r>
        <w:rPr>
          <w:rFonts w:ascii="Times New Roman" w:hAnsi="Times New Roman" w:cs="Times New Roman"/>
          <w:vanish/>
          <w:sz w:val="28"/>
          <w:szCs w:val="28"/>
          <w:lang w:val="en-US"/>
        </w:rPr>
        <w:t>m</w:t>
      </w:r>
      <w:r w:rsidRPr="00D54C4F">
        <w:rPr>
          <w:rFonts w:ascii="Times New Roman" w:hAnsi="Times New Roman" w:cs="Times New Roman"/>
          <w:vanish/>
          <w:sz w:val="28"/>
          <w:szCs w:val="28"/>
        </w:rPr>
        <w:t xml:space="preserve"> </w:t>
      </w:r>
      <w:r>
        <w:rPr>
          <w:rFonts w:ascii="Times New Roman" w:hAnsi="Times New Roman" w:cs="Times New Roman"/>
          <w:vanish/>
          <w:sz w:val="28"/>
          <w:szCs w:val="28"/>
          <w:lang w:val="en-US"/>
        </w:rPr>
        <w:t>j</w:t>
      </w:r>
      <w:r>
        <w:rPr>
          <w:rFonts w:ascii="Times New Roman" w:hAnsi="Times New Roman" w:cs="Times New Roman"/>
          <w:vanish/>
          <w:sz w:val="28"/>
          <w:szCs w:val="28"/>
        </w:rPr>
        <w:t xml:space="preserve"> + </w:t>
      </w:r>
      <w:r>
        <w:rPr>
          <w:rFonts w:ascii="Times New Roman" w:hAnsi="Times New Roman" w:cs="Times New Roman"/>
          <w:vanish/>
          <w:sz w:val="28"/>
          <w:szCs w:val="28"/>
          <w:lang w:val="en-US"/>
        </w:rPr>
        <w:t>k</w:t>
      </w:r>
      <w:r w:rsidRPr="00D54C4F">
        <w:rPr>
          <w:rFonts w:ascii="Times New Roman" w:hAnsi="Times New Roman" w:cs="Times New Roman"/>
          <w:vanish/>
          <w:sz w:val="28"/>
          <w:szCs w:val="28"/>
        </w:rPr>
        <w:t xml:space="preserve"> </w:t>
      </w:r>
      <w:r>
        <w:rPr>
          <w:rFonts w:ascii="Times New Roman" w:hAnsi="Times New Roman" w:cs="Times New Roman"/>
          <w:vanish/>
          <w:sz w:val="28"/>
          <w:szCs w:val="28"/>
          <w:lang w:val="en-US"/>
        </w:rPr>
        <w:t>j</w:t>
      </w:r>
      <w:r>
        <w:rPr>
          <w:rFonts w:ascii="Times New Roman" w:hAnsi="Times New Roman" w:cs="Times New Roman"/>
          <w:vanish/>
          <w:sz w:val="28"/>
          <w:szCs w:val="28"/>
        </w:rPr>
        <w:t xml:space="preserve"> ( </w:t>
      </w:r>
      <w:r>
        <w:rPr>
          <w:rFonts w:ascii="Times New Roman" w:hAnsi="Times New Roman" w:cs="Times New Roman"/>
          <w:vanish/>
          <w:sz w:val="28"/>
          <w:szCs w:val="28"/>
          <w:lang w:val="en-US"/>
        </w:rPr>
        <w:t>mod</w:t>
      </w:r>
      <w:r w:rsidRPr="00D54C4F">
        <w:rPr>
          <w:rFonts w:ascii="Times New Roman" w:hAnsi="Times New Roman" w:cs="Times New Roman"/>
          <w:vanish/>
          <w:sz w:val="28"/>
          <w:szCs w:val="28"/>
        </w:rPr>
        <w:t xml:space="preserve"> </w:t>
      </w:r>
      <w:r>
        <w:rPr>
          <w:rFonts w:ascii="Times New Roman" w:hAnsi="Times New Roman" w:cs="Times New Roman"/>
          <w:vanish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vanish/>
          <w:sz w:val="28"/>
          <w:szCs w:val="28"/>
        </w:rPr>
        <w:t xml:space="preserve"> ) </w:t>
      </w:r>
    </w:p>
    <w:p w14:paraId="18B07B66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vanish/>
          <w:sz w:val="28"/>
          <w:szCs w:val="28"/>
          <w:lang w:val="en-US"/>
        </w:rPr>
      </w:pPr>
      <w:r>
        <w:rPr>
          <w:rFonts w:ascii="Times New Roman" w:hAnsi="Times New Roman" w:cs="Times New Roman"/>
          <w:vanish/>
          <w:sz w:val="28"/>
          <w:szCs w:val="28"/>
          <w:lang w:val="en-US"/>
        </w:rPr>
        <w:t xml:space="preserve">m j = c j − k j ( mod n ) </w:t>
      </w:r>
    </w:p>
    <w:p w14:paraId="457AAD8E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компьютере такая операция соответствует сложению кодов ASCII символов сообщения и ключа по некоторому модулю. Кажется, что если таблица будет более сложной, чем циклическое смещение строк, то шифр станет надежнее. Это действительно так, если ее менять чаще, например, от слова к слову. Но составление таких таблиц, представляющих собой латинские квадраты, где любая буква встречается в строке или столбце один раз, трудоемко и его стоит делать лишь на ЭВМ. Для ручного же многоалфавитного шифра полагаются лишь на длину и сложность ключа, используя приведенную таблицу, которую можно не держать в тайне, а это упрощает шифрование и расшифровывание</w:t>
      </w:r>
    </w:p>
    <w:p w14:paraId="0E60EE97" w14:textId="77777777" w:rsidR="00D54C4F" w:rsidRDefault="00D54C4F" w:rsidP="00D54C4F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7ADCDB4" w14:textId="77777777" w:rsidR="00D54C4F" w:rsidRDefault="00D54C4F" w:rsidP="00D54C4F">
      <w:pPr>
        <w:pStyle w:val="2"/>
        <w:spacing w:line="240" w:lineRule="auto"/>
        <w:ind w:firstLine="709"/>
        <w:jc w:val="both"/>
        <w:rPr>
          <w:rFonts w:ascii="Times New Roman" w:hAnsi="Times New Roman" w:cs="Times New Roman"/>
          <w:color w:val="auto"/>
          <w:sz w:val="32"/>
          <w:szCs w:val="32"/>
        </w:rPr>
      </w:pPr>
      <w:bookmarkStart w:id="5" w:name="_Toc157353566"/>
      <w:r>
        <w:rPr>
          <w:rFonts w:ascii="Times New Roman" w:hAnsi="Times New Roman" w:cs="Times New Roman"/>
          <w:color w:val="auto"/>
          <w:sz w:val="32"/>
          <w:szCs w:val="32"/>
        </w:rPr>
        <w:lastRenderedPageBreak/>
        <w:t xml:space="preserve">3 РЕЗУЛЬТАТЫ ВЫПОЛНЕНИЯ ЛАБОРАТОРНОЙ </w:t>
      </w:r>
      <w:r>
        <w:rPr>
          <w:rFonts w:ascii="Times New Roman" w:hAnsi="Times New Roman" w:cs="Times New Roman"/>
          <w:color w:val="auto"/>
          <w:sz w:val="32"/>
          <w:szCs w:val="32"/>
        </w:rPr>
        <w:br/>
        <w:t>            РАБОТЫ</w:t>
      </w:r>
      <w:bookmarkEnd w:id="5"/>
    </w:p>
    <w:p w14:paraId="21B94ABC" w14:textId="77777777" w:rsidR="00D54C4F" w:rsidRDefault="00D54C4F" w:rsidP="00D54C4F">
      <w:pPr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14:paraId="5C74C7B1" w14:textId="198EA8CC" w:rsidR="00D54C4F" w:rsidRDefault="00D54C4F" w:rsidP="00032173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е выполнения лабораторной работы был</w:t>
      </w:r>
      <w:r w:rsidR="003572C6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572C6">
        <w:rPr>
          <w:rFonts w:ascii="Times New Roman" w:hAnsi="Times New Roman" w:cs="Times New Roman"/>
          <w:sz w:val="28"/>
          <w:szCs w:val="28"/>
        </w:rPr>
        <w:t>реализованы</w:t>
      </w:r>
      <w:r>
        <w:rPr>
          <w:rFonts w:ascii="Times New Roman" w:hAnsi="Times New Roman" w:cs="Times New Roman"/>
          <w:sz w:val="28"/>
          <w:szCs w:val="28"/>
        </w:rPr>
        <w:t xml:space="preserve"> два приложения, которые шифруют текст из файла при помощи шифра Цезаря и шифра </w:t>
      </w:r>
      <w:proofErr w:type="spellStart"/>
      <w:r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 w:rsidR="003572C6">
        <w:rPr>
          <w:rFonts w:ascii="Times New Roman" w:hAnsi="Times New Roman" w:cs="Times New Roman"/>
          <w:sz w:val="28"/>
          <w:szCs w:val="28"/>
        </w:rPr>
        <w:t xml:space="preserve">, а </w:t>
      </w:r>
      <w:r w:rsidR="00BC6F2B">
        <w:rPr>
          <w:rFonts w:ascii="Times New Roman" w:hAnsi="Times New Roman" w:cs="Times New Roman"/>
          <w:sz w:val="28"/>
          <w:szCs w:val="28"/>
        </w:rPr>
        <w:t>после</w:t>
      </w:r>
      <w:r w:rsidR="003572C6">
        <w:rPr>
          <w:rFonts w:ascii="Times New Roman" w:hAnsi="Times New Roman" w:cs="Times New Roman"/>
          <w:sz w:val="28"/>
          <w:szCs w:val="28"/>
        </w:rPr>
        <w:t xml:space="preserve"> выводят результаты</w:t>
      </w:r>
      <w:r w:rsidR="007A007D">
        <w:rPr>
          <w:rFonts w:ascii="Times New Roman" w:hAnsi="Times New Roman" w:cs="Times New Roman"/>
          <w:sz w:val="28"/>
          <w:szCs w:val="28"/>
        </w:rPr>
        <w:t xml:space="preserve"> шифровки и дешифровки</w:t>
      </w:r>
      <w:r w:rsidR="003572C6">
        <w:rPr>
          <w:rFonts w:ascii="Times New Roman" w:hAnsi="Times New Roman" w:cs="Times New Roman"/>
          <w:sz w:val="28"/>
          <w:szCs w:val="28"/>
        </w:rPr>
        <w:t xml:space="preserve"> обратно в файл</w:t>
      </w:r>
      <w:r w:rsidR="006E0352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. Блок схемы алгоритмов, реализующих шифр Цезаря и шифр </w:t>
      </w:r>
      <w:proofErr w:type="spellStart"/>
      <w:r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>
        <w:rPr>
          <w:rFonts w:ascii="Times New Roman" w:hAnsi="Times New Roman" w:cs="Times New Roman"/>
          <w:sz w:val="28"/>
          <w:szCs w:val="28"/>
        </w:rPr>
        <w:t>, представлены в приложения Б и В соответственно.</w:t>
      </w:r>
    </w:p>
    <w:p w14:paraId="071DB063" w14:textId="77777777" w:rsidR="00D54C4F" w:rsidRDefault="00D54C4F" w:rsidP="00D54C4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9048CB3" w14:textId="77777777" w:rsidR="00D54C4F" w:rsidRDefault="00D54C4F" w:rsidP="00D54C4F">
      <w:pPr>
        <w:pStyle w:val="2"/>
        <w:spacing w:before="0"/>
        <w:ind w:firstLine="709"/>
        <w:jc w:val="both"/>
        <w:rPr>
          <w:rFonts w:ascii="Times New Roman" w:hAnsi="Times New Roman" w:cs="Times New Roman"/>
          <w:b w:val="0"/>
          <w:bCs w:val="0"/>
          <w:sz w:val="28"/>
          <w:szCs w:val="28"/>
        </w:rPr>
      </w:pPr>
      <w:bookmarkStart w:id="6" w:name="_Toc157353567"/>
      <w:r>
        <w:rPr>
          <w:rFonts w:ascii="Times New Roman" w:hAnsi="Times New Roman" w:cs="Times New Roman"/>
          <w:color w:val="auto"/>
          <w:sz w:val="28"/>
          <w:szCs w:val="28"/>
        </w:rPr>
        <w:t>3.1 Шифрование (дешифрование) текста при помощи шифра Цезаря</w:t>
      </w:r>
      <w:bookmarkEnd w:id="6"/>
    </w:p>
    <w:p w14:paraId="5E96747C" w14:textId="77777777" w:rsidR="00D54C4F" w:rsidRDefault="00D54C4F" w:rsidP="00D54C4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CFFA17F" w14:textId="5E9E599E" w:rsidR="00D54C4F" w:rsidRDefault="00D54C4F" w:rsidP="00032173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запуске программы пользователю предоставляется </w:t>
      </w:r>
      <w:r w:rsidR="005C1896">
        <w:rPr>
          <w:rFonts w:ascii="Times New Roman" w:hAnsi="Times New Roman" w:cs="Times New Roman"/>
          <w:sz w:val="28"/>
          <w:szCs w:val="28"/>
        </w:rPr>
        <w:t>возможность</w:t>
      </w:r>
      <w:r>
        <w:rPr>
          <w:rFonts w:ascii="Times New Roman" w:hAnsi="Times New Roman" w:cs="Times New Roman"/>
          <w:sz w:val="28"/>
          <w:szCs w:val="28"/>
        </w:rPr>
        <w:t xml:space="preserve"> ввести </w:t>
      </w:r>
      <w:r w:rsidR="005C1896">
        <w:rPr>
          <w:rFonts w:ascii="Times New Roman" w:hAnsi="Times New Roman" w:cs="Times New Roman"/>
          <w:sz w:val="28"/>
          <w:szCs w:val="28"/>
        </w:rPr>
        <w:t xml:space="preserve">числовой </w:t>
      </w:r>
      <w:r>
        <w:rPr>
          <w:rFonts w:ascii="Times New Roman" w:hAnsi="Times New Roman" w:cs="Times New Roman"/>
          <w:sz w:val="28"/>
          <w:szCs w:val="28"/>
        </w:rPr>
        <w:t xml:space="preserve">ключ, по которому будет происходить сдвиг. Ключ может быть как положительным, так и отрицательным. При положительном ключе сдвиг будет происходить вправо на указанное число позиций. При отрицательном ключе сдвиг будет происходить влево. </w:t>
      </w:r>
      <w:r w:rsidR="005C1896">
        <w:rPr>
          <w:rFonts w:ascii="Times New Roman" w:hAnsi="Times New Roman" w:cs="Times New Roman"/>
          <w:sz w:val="28"/>
          <w:szCs w:val="28"/>
        </w:rPr>
        <w:t xml:space="preserve">При ключе, равном нулю, сдвига не будет происходить. </w:t>
      </w:r>
      <w:r>
        <w:rPr>
          <w:rFonts w:ascii="Times New Roman" w:hAnsi="Times New Roman" w:cs="Times New Roman"/>
          <w:sz w:val="28"/>
          <w:szCs w:val="28"/>
        </w:rPr>
        <w:t>Результат работы программы предоставлен на рисунке 3.1.</w:t>
      </w:r>
    </w:p>
    <w:p w14:paraId="05E366EC" w14:textId="77777777" w:rsidR="00D54C4F" w:rsidRDefault="00D54C4F" w:rsidP="00D54C4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FF020C8" w14:textId="15931F10" w:rsidR="00D54C4F" w:rsidRDefault="005C1896" w:rsidP="00D54C4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C189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81B734B" wp14:editId="10E1E8A0">
            <wp:extent cx="4931245" cy="907085"/>
            <wp:effectExtent l="0" t="0" r="3175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10915" cy="921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268993" w14:textId="77777777" w:rsidR="00D54C4F" w:rsidRDefault="00D54C4F" w:rsidP="00D54C4F">
      <w:pPr>
        <w:spacing w:after="0" w:line="240" w:lineRule="auto"/>
        <w:jc w:val="center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73789C0C" w14:textId="77777777" w:rsidR="00D54C4F" w:rsidRDefault="00D54C4F" w:rsidP="00D54C4F">
      <w:pPr>
        <w:spacing w:after="0" w:line="240" w:lineRule="auto"/>
        <w:jc w:val="center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исунок 3.1 – Результат работы программы, реализующей шифр Цезаря</w:t>
      </w:r>
    </w:p>
    <w:p w14:paraId="75077BC8" w14:textId="77777777" w:rsidR="00D54C4F" w:rsidRDefault="00D54C4F" w:rsidP="00D54C4F">
      <w:pPr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3B249893" w14:textId="77777777" w:rsidR="00D54C4F" w:rsidRDefault="00D54C4F" w:rsidP="00D54C4F">
      <w:pPr>
        <w:pStyle w:val="2"/>
        <w:ind w:firstLine="709"/>
        <w:jc w:val="both"/>
        <w:rPr>
          <w:rFonts w:ascii="Times New Roman" w:eastAsia="Times New Roman" w:hAnsi="Times New Roman" w:cs="Times New Roman"/>
          <w:b w:val="0"/>
          <w:bCs w:val="0"/>
          <w:color w:val="auto"/>
          <w:sz w:val="28"/>
          <w:szCs w:val="28"/>
        </w:rPr>
      </w:pPr>
      <w:bookmarkStart w:id="7" w:name="_Toc157353568"/>
      <w:bookmarkStart w:id="8" w:name="_Hlk146619776"/>
      <w:r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3.2 Шифрование (дешифрование) текста при помощи шифра </w:t>
      </w:r>
      <w:r>
        <w:rPr>
          <w:rFonts w:ascii="Times New Roman" w:eastAsia="Times New Roman" w:hAnsi="Times New Roman" w:cs="Times New Roman"/>
          <w:color w:val="auto"/>
          <w:sz w:val="28"/>
          <w:szCs w:val="28"/>
        </w:rPr>
        <w:br/>
        <w:t>                </w:t>
      </w:r>
      <w:proofErr w:type="spellStart"/>
      <w:r>
        <w:rPr>
          <w:rFonts w:ascii="Times New Roman" w:eastAsia="Times New Roman" w:hAnsi="Times New Roman" w:cs="Times New Roman"/>
          <w:color w:val="auto"/>
          <w:sz w:val="28"/>
          <w:szCs w:val="28"/>
        </w:rPr>
        <w:t>Виженера</w:t>
      </w:r>
      <w:bookmarkEnd w:id="7"/>
      <w:proofErr w:type="spellEnd"/>
    </w:p>
    <w:p w14:paraId="05FE0F0E" w14:textId="77777777" w:rsidR="00D54C4F" w:rsidRDefault="00D54C4F" w:rsidP="00D54C4F">
      <w:pPr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7E9442C8" w14:textId="25189542" w:rsidR="00D54C4F" w:rsidRDefault="00D54C4F" w:rsidP="00032173">
      <w:pPr>
        <w:spacing w:after="0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ри запуске программы пользователю предоставляется </w:t>
      </w:r>
      <w:r w:rsidR="005C1896">
        <w:rPr>
          <w:rFonts w:ascii="Times New Roman" w:eastAsia="Times New Roman" w:hAnsi="Times New Roman" w:cs="Times New Roman"/>
          <w:sz w:val="28"/>
          <w:szCs w:val="28"/>
        </w:rPr>
        <w:t>возможность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ввести ключ, который является словом или набором символов. Результат работы программы представлен на рисунке 3.2.</w:t>
      </w:r>
    </w:p>
    <w:p w14:paraId="18D2E36D" w14:textId="77777777" w:rsidR="00D54C4F" w:rsidRDefault="00D54C4F" w:rsidP="00D54C4F">
      <w:pPr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6D6B8E4F" w14:textId="25364159" w:rsidR="00D54C4F" w:rsidRDefault="005C1896" w:rsidP="00D54C4F">
      <w:pPr>
        <w:spacing w:after="0" w:line="240" w:lineRule="auto"/>
        <w:jc w:val="center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5C1896"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2D75C096" wp14:editId="15CA49BA">
            <wp:extent cx="5133517" cy="1103070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158645" cy="1108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3F5200" w14:textId="77777777" w:rsidR="00D54C4F" w:rsidRDefault="00D54C4F" w:rsidP="00D54C4F">
      <w:pPr>
        <w:spacing w:after="0" w:line="240" w:lineRule="auto"/>
        <w:ind w:firstLine="709"/>
        <w:jc w:val="center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5BA21A7F" w14:textId="0C7B1D12" w:rsidR="00D54C4F" w:rsidRDefault="00D54C4F" w:rsidP="00032173">
      <w:pPr>
        <w:spacing w:after="0" w:line="240" w:lineRule="auto"/>
        <w:jc w:val="center"/>
        <w:textAlignment w:val="baseline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Рисунок 3.2 – Результат работы программы, реализующей шифр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иженера</w:t>
      </w:r>
      <w:bookmarkEnd w:id="8"/>
      <w:proofErr w:type="spellEnd"/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4DF5B51" w14:textId="77777777" w:rsidR="00D54C4F" w:rsidRDefault="00D54C4F" w:rsidP="00D54C4F">
      <w:pPr>
        <w:pStyle w:val="2"/>
        <w:spacing w:line="240" w:lineRule="auto"/>
        <w:jc w:val="center"/>
        <w:rPr>
          <w:rFonts w:ascii="Times New Roman" w:hAnsi="Times New Roman" w:cs="Times New Roman"/>
          <w:sz w:val="32"/>
          <w:szCs w:val="32"/>
        </w:rPr>
      </w:pPr>
      <w:bookmarkStart w:id="9" w:name="_Toc157353569"/>
      <w:r>
        <w:rPr>
          <w:rFonts w:ascii="Times New Roman" w:hAnsi="Times New Roman" w:cs="Times New Roman"/>
          <w:color w:val="auto"/>
          <w:sz w:val="32"/>
          <w:szCs w:val="32"/>
        </w:rPr>
        <w:lastRenderedPageBreak/>
        <w:t>ВЫВОДЫ</w:t>
      </w:r>
      <w:bookmarkEnd w:id="9"/>
    </w:p>
    <w:p w14:paraId="37BF22D2" w14:textId="77777777" w:rsidR="00D54C4F" w:rsidRDefault="00D54C4F" w:rsidP="00D54C4F">
      <w:pPr>
        <w:spacing w:after="0" w:line="240" w:lineRule="auto"/>
        <w:ind w:left="-567"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3AA79773" w14:textId="7A67FB6F" w:rsidR="00D54C4F" w:rsidRDefault="00D54C4F" w:rsidP="00D54C4F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 ходе выполнения лабораторной работы были изучены теоретические сведения о шифре Цезаря и шифре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иженер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, а также были созданы программы, читающие данные из файла и шифрующие (дешифрующие) и</w:t>
      </w:r>
      <w:r w:rsidR="00772D47">
        <w:rPr>
          <w:rFonts w:ascii="Times New Roman" w:eastAsia="Times New Roman" w:hAnsi="Times New Roman" w:cs="Times New Roman"/>
          <w:sz w:val="28"/>
          <w:szCs w:val="28"/>
        </w:rPr>
        <w:t>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 помощью шифры Цезаря и шифр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иженера</w:t>
      </w:r>
      <w:proofErr w:type="spellEnd"/>
      <w:r w:rsidR="00772D47">
        <w:rPr>
          <w:rFonts w:ascii="Times New Roman" w:eastAsia="Times New Roman" w:hAnsi="Times New Roman" w:cs="Times New Roman"/>
          <w:sz w:val="28"/>
          <w:szCs w:val="28"/>
        </w:rPr>
        <w:t>, а также предоставляющие результат в выходные файлы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A69E35B" w14:textId="77777777" w:rsidR="00D54C4F" w:rsidRDefault="00D54C4F" w:rsidP="00D54C4F">
      <w:pPr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5B43E5F6" w14:textId="77777777" w:rsidR="00D54C4F" w:rsidRDefault="00D54C4F" w:rsidP="00D54C4F">
      <w:pPr>
        <w:spacing w:after="0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>
        <w:rPr>
          <w:rFonts w:ascii="Times New Roman" w:hAnsi="Times New Roman" w:cs="Times New Roman"/>
          <w:b/>
          <w:bCs/>
          <w:sz w:val="32"/>
          <w:szCs w:val="32"/>
        </w:rPr>
        <w:lastRenderedPageBreak/>
        <w:t>ПРИЛОЖЕНИЕ А</w:t>
      </w:r>
    </w:p>
    <w:p w14:paraId="56D9E848" w14:textId="77777777" w:rsidR="00D54C4F" w:rsidRDefault="00D54C4F" w:rsidP="00D54C4F">
      <w:pPr>
        <w:pStyle w:val="2"/>
        <w:spacing w:before="0"/>
        <w:jc w:val="center"/>
        <w:rPr>
          <w:rFonts w:ascii="Times New Roman" w:hAnsi="Times New Roman" w:cs="Times New Roman"/>
          <w:color w:val="auto"/>
          <w:sz w:val="32"/>
          <w:szCs w:val="32"/>
        </w:rPr>
      </w:pPr>
      <w:bookmarkStart w:id="10" w:name="_Toc145670725"/>
      <w:bookmarkStart w:id="11" w:name="_Toc146622153"/>
      <w:bookmarkStart w:id="12" w:name="_Toc157353570"/>
      <w:r>
        <w:rPr>
          <w:rFonts w:ascii="Times New Roman" w:hAnsi="Times New Roman" w:cs="Times New Roman"/>
          <w:color w:val="auto"/>
          <w:sz w:val="32"/>
          <w:szCs w:val="32"/>
        </w:rPr>
        <w:t>(обязательное)</w:t>
      </w:r>
      <w:bookmarkStart w:id="13" w:name="_Hlk146619354"/>
      <w:bookmarkEnd w:id="10"/>
      <w:bookmarkEnd w:id="11"/>
      <w:bookmarkEnd w:id="12"/>
    </w:p>
    <w:p w14:paraId="00B0EACD" w14:textId="77777777" w:rsidR="00D54C4F" w:rsidRDefault="00D54C4F" w:rsidP="00D54C4F">
      <w:pPr>
        <w:pStyle w:val="2"/>
        <w:spacing w:before="0"/>
        <w:jc w:val="center"/>
        <w:rPr>
          <w:rFonts w:ascii="Times New Roman" w:hAnsi="Times New Roman" w:cs="Times New Roman"/>
          <w:color w:val="auto"/>
          <w:sz w:val="32"/>
          <w:szCs w:val="32"/>
        </w:rPr>
      </w:pPr>
      <w:bookmarkStart w:id="14" w:name="_Toc145670726"/>
      <w:bookmarkStart w:id="15" w:name="_Toc146622154"/>
      <w:bookmarkStart w:id="16" w:name="_Toc157353571"/>
      <w:r>
        <w:rPr>
          <w:rFonts w:ascii="Times New Roman" w:hAnsi="Times New Roman" w:cs="Times New Roman"/>
          <w:color w:val="auto"/>
          <w:sz w:val="32"/>
          <w:szCs w:val="32"/>
        </w:rPr>
        <w:t>Листинг кода</w:t>
      </w:r>
      <w:bookmarkEnd w:id="14"/>
      <w:bookmarkEnd w:id="15"/>
      <w:bookmarkEnd w:id="16"/>
    </w:p>
    <w:p w14:paraId="1E2C6961" w14:textId="77777777" w:rsidR="00D54C4F" w:rsidRDefault="00D54C4F" w:rsidP="00D54C4F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28D37CD7" w14:textId="77777777" w:rsidR="00D54C4F" w:rsidRDefault="00D54C4F" w:rsidP="00D54C4F">
      <w:pPr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Листинг 1 – Программный код алгоритма шифра Цезаря</w:t>
      </w:r>
    </w:p>
    <w:bookmarkEnd w:id="13"/>
    <w:p w14:paraId="76699BBB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caesar_cipher_encrypt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(text, shift):</w:t>
      </w:r>
    </w:p>
    <w:p w14:paraId="4C88592E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encrypted_text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= ''</w:t>
      </w:r>
    </w:p>
    <w:p w14:paraId="25D22A7B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for char in text:</w:t>
      </w:r>
    </w:p>
    <w:p w14:paraId="0AB47253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if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char.isalpha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():</w:t>
      </w:r>
    </w:p>
    <w:p w14:paraId="47929220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    shifted =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ord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(char) + (shift % 26)</w:t>
      </w:r>
    </w:p>
    <w:p w14:paraId="5CFCA366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    if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char.islower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():</w:t>
      </w:r>
    </w:p>
    <w:p w14:paraId="63156EB9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        if shifted &gt;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ord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('z'):</w:t>
      </w:r>
    </w:p>
    <w:p w14:paraId="484593E9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            shifted -= 26</w:t>
      </w:r>
    </w:p>
    <w:p w14:paraId="30483048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shifted &lt;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ord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('a'):</w:t>
      </w:r>
    </w:p>
    <w:p w14:paraId="5C70FD71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            shifted += 26</w:t>
      </w:r>
    </w:p>
    <w:p w14:paraId="75B7B63C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char.isupper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():</w:t>
      </w:r>
    </w:p>
    <w:p w14:paraId="23D70200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        if shifted &gt;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ord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('Z'):</w:t>
      </w:r>
    </w:p>
    <w:p w14:paraId="0A748A8D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            shifted -= 26</w:t>
      </w:r>
    </w:p>
    <w:p w14:paraId="33F400D1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shifted &lt;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ord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('A'):</w:t>
      </w:r>
    </w:p>
    <w:p w14:paraId="32D0113E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            shifted += 26</w:t>
      </w:r>
    </w:p>
    <w:p w14:paraId="73323DA7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encrypted_text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+=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chr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(shifted)</w:t>
      </w:r>
    </w:p>
    <w:p w14:paraId="69743078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else:</w:t>
      </w:r>
    </w:p>
    <w:p w14:paraId="29744EBA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encrypted_text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+= char</w:t>
      </w:r>
    </w:p>
    <w:p w14:paraId="6DFCF4F5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encrypted_text</w:t>
      </w:r>
      <w:proofErr w:type="spellEnd"/>
    </w:p>
    <w:p w14:paraId="013E9310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caesar_cipher_decrypt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encrypted_text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, shift):</w:t>
      </w:r>
    </w:p>
    <w:p w14:paraId="589C7A71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caesar_cipher_encrypt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encrypted_text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, -shift)</w:t>
      </w:r>
    </w:p>
    <w:p w14:paraId="0AEAE972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encrypt_file_caesar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input_file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output_file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, shift):</w:t>
      </w:r>
    </w:p>
    <w:p w14:paraId="710A7B9A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with open(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input_file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, 'r') as file:</w:t>
      </w:r>
    </w:p>
    <w:p w14:paraId="3A34B4D4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text =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file.read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1309F752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encrypted_text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caesar_cipher_encrypt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(text, shift)</w:t>
      </w:r>
    </w:p>
    <w:p w14:paraId="0061B127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with open(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output_file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, 'w') as file:</w:t>
      </w:r>
    </w:p>
    <w:p w14:paraId="3ED5C6A9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file.write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encrypted_text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58371554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decrypt_file_caesar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input_file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output_file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, shift):</w:t>
      </w:r>
    </w:p>
    <w:p w14:paraId="543A12DA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with open(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input_file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, 'r') as file:</w:t>
      </w:r>
    </w:p>
    <w:p w14:paraId="52F21F25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encrypted_text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file.read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2DA1A223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decrypted_text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caesar_cipher_decrypt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encrypted_text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, shift)</w:t>
      </w:r>
    </w:p>
    <w:p w14:paraId="2CD5EE6F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with open(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output_file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, 'w') as file:</w:t>
      </w:r>
    </w:p>
    <w:p w14:paraId="2628EA5F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file.write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decrypted_text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4BC83155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input_file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= 'files/input.txt'</w:t>
      </w:r>
    </w:p>
    <w:p w14:paraId="5A196A9C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output_file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= 'files/encrypted_caesar.txt'</w:t>
      </w:r>
    </w:p>
    <w:p w14:paraId="71F8BE48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>while True:</w:t>
      </w:r>
    </w:p>
    <w:p w14:paraId="6EA8C0D9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shift = input("Enter shift for Caesar: ")</w:t>
      </w:r>
    </w:p>
    <w:p w14:paraId="5AFB25DD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try:</w:t>
      </w:r>
    </w:p>
    <w:p w14:paraId="6FE871D0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shift=int(shift)</w:t>
      </w:r>
    </w:p>
    <w:p w14:paraId="4363334C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break</w:t>
      </w:r>
    </w:p>
    <w:p w14:paraId="4FB3B277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except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ValueError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3BD2607D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print("Error: enter correct number")</w:t>
      </w:r>
    </w:p>
    <w:p w14:paraId="0D67B930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encrypt_file_caesar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input_file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output_file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, shift)</w:t>
      </w:r>
    </w:p>
    <w:p w14:paraId="04588DED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decrypt_file_caesar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07384">
        <w:rPr>
          <w:rFonts w:ascii="Courier New" w:hAnsi="Courier New" w:cs="Courier New"/>
          <w:sz w:val="20"/>
          <w:szCs w:val="20"/>
          <w:lang w:val="en-US"/>
        </w:rPr>
        <w:t>output_file</w:t>
      </w:r>
      <w:proofErr w:type="spellEnd"/>
      <w:r w:rsidRPr="00807384">
        <w:rPr>
          <w:rFonts w:ascii="Courier New" w:hAnsi="Courier New" w:cs="Courier New"/>
          <w:sz w:val="20"/>
          <w:szCs w:val="20"/>
          <w:lang w:val="en-US"/>
        </w:rPr>
        <w:t>, 'files/decrypted_caesar.txt', shift)</w:t>
      </w:r>
    </w:p>
    <w:p w14:paraId="4B5FB960" w14:textId="18D13FAE" w:rsidR="00D54C4F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 w:rsidRPr="00807384">
        <w:rPr>
          <w:rFonts w:ascii="Courier New" w:hAnsi="Courier New" w:cs="Courier New"/>
          <w:sz w:val="20"/>
          <w:szCs w:val="20"/>
        </w:rPr>
        <w:t>print</w:t>
      </w:r>
      <w:proofErr w:type="spellEnd"/>
      <w:r w:rsidRPr="00807384">
        <w:rPr>
          <w:rFonts w:ascii="Courier New" w:hAnsi="Courier New" w:cs="Courier New"/>
          <w:sz w:val="20"/>
          <w:szCs w:val="20"/>
        </w:rPr>
        <w:t>("</w:t>
      </w:r>
      <w:proofErr w:type="spellStart"/>
      <w:r w:rsidRPr="00807384">
        <w:rPr>
          <w:rFonts w:ascii="Courier New" w:hAnsi="Courier New" w:cs="Courier New"/>
          <w:sz w:val="20"/>
          <w:szCs w:val="20"/>
        </w:rPr>
        <w:t>Done</w:t>
      </w:r>
      <w:proofErr w:type="spellEnd"/>
      <w:r w:rsidRPr="00807384">
        <w:rPr>
          <w:rFonts w:ascii="Courier New" w:hAnsi="Courier New" w:cs="Courier New"/>
          <w:sz w:val="20"/>
          <w:szCs w:val="20"/>
        </w:rPr>
        <w:t>!")</w:t>
      </w:r>
    </w:p>
    <w:p w14:paraId="2E84B035" w14:textId="77777777" w:rsidR="00807384" w:rsidRPr="00F43F62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3257741D" w14:textId="77777777" w:rsidR="00D54C4F" w:rsidRDefault="00D54C4F" w:rsidP="00D54C4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истинг 2 – Программный код алгоритма шифра </w:t>
      </w:r>
      <w:proofErr w:type="spellStart"/>
      <w:r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</w:p>
    <w:p w14:paraId="40D98DCE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vigenere_cipher_encrypt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plain_text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, key):</w:t>
      </w:r>
    </w:p>
    <w:p w14:paraId="7521E8E8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encrypted_text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= ''</w:t>
      </w:r>
    </w:p>
    <w:p w14:paraId="30F0FAA7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key_length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len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(key)</w:t>
      </w:r>
    </w:p>
    <w:p w14:paraId="27CCA193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for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, char in enumerate(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plain_text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705F5420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if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char.isalpha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():</w:t>
      </w:r>
    </w:p>
    <w:p w14:paraId="142B33A8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key_shift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ord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(key[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%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key_length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].lower()) -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ord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('a')</w:t>
      </w:r>
    </w:p>
    <w:p w14:paraId="58697A63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    if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char.islower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():</w:t>
      </w:r>
    </w:p>
    <w:p w14:paraId="6189174E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    shifted = (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ord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(char) -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ord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('a') +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key_shift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) % 26 +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ord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('a')</w:t>
      </w:r>
    </w:p>
    <w:p w14:paraId="63500864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char.isupper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():</w:t>
      </w:r>
    </w:p>
    <w:p w14:paraId="105EC43D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        shifted = (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ord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(char) -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ord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('A') +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key_shift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) % 26 +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ord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('A')</w:t>
      </w:r>
    </w:p>
    <w:p w14:paraId="1E9B1ED2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encrypted_text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+=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chr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(shifted)</w:t>
      </w:r>
    </w:p>
    <w:p w14:paraId="3FFA1CC8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else:</w:t>
      </w:r>
    </w:p>
    <w:p w14:paraId="792EEADC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encrypted_text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+= char</w:t>
      </w:r>
    </w:p>
    <w:p w14:paraId="417E56F5" w14:textId="439118DD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encrypted_text</w:t>
      </w:r>
      <w:proofErr w:type="spellEnd"/>
    </w:p>
    <w:p w14:paraId="26DAC2B5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vigenere_cipher_decrypt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encrypted_text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, key):</w:t>
      </w:r>
    </w:p>
    <w:p w14:paraId="316C5B18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decrypted_text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= ''</w:t>
      </w:r>
    </w:p>
    <w:p w14:paraId="24EF6A2F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key_length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len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(key)</w:t>
      </w:r>
    </w:p>
    <w:p w14:paraId="0FC944F9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for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, char in enumerate(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encrypted_text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3767CB44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if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char.isalpha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():</w:t>
      </w:r>
    </w:p>
    <w:p w14:paraId="23EDBC22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key_shift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ord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(key[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%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key_length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].lower()) -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ord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('a')</w:t>
      </w:r>
    </w:p>
    <w:p w14:paraId="72572251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    if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char.islower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():</w:t>
      </w:r>
    </w:p>
    <w:p w14:paraId="13CC5F96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        shifted = (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ord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(char) -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ord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('a') -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key_shift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) % 26 +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ord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('a')</w:t>
      </w:r>
    </w:p>
    <w:p w14:paraId="227BAF2C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char.isupper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():</w:t>
      </w:r>
    </w:p>
    <w:p w14:paraId="7DFBEEDE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        shifted = (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ord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(char) -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ord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('A') -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key_shift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) % 26 +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ord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('A')</w:t>
      </w:r>
    </w:p>
    <w:p w14:paraId="4507AA37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decrypted_text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+=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chr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(shifted)</w:t>
      </w:r>
    </w:p>
    <w:p w14:paraId="5219EBA7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else:</w:t>
      </w:r>
    </w:p>
    <w:p w14:paraId="4772402E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decrypted_text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+= char</w:t>
      </w:r>
    </w:p>
    <w:p w14:paraId="05150EBD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decrypted_text</w:t>
      </w:r>
      <w:proofErr w:type="spellEnd"/>
    </w:p>
    <w:p w14:paraId="090F0828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encrypt_file_vigenere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input_file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output_file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, key):</w:t>
      </w:r>
    </w:p>
    <w:p w14:paraId="20B89284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with open(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input_file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, 'r') as file:</w:t>
      </w:r>
    </w:p>
    <w:p w14:paraId="63D99D54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text =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file.read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2E759561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encrypted_text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vigenere_cipher_encrypt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(text, key)</w:t>
      </w:r>
    </w:p>
    <w:p w14:paraId="6FF0795C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with open(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output_file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, 'w') as file:</w:t>
      </w:r>
    </w:p>
    <w:p w14:paraId="776CB76E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file.write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encrypted_text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6FC52B05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decrypt_file_vigenere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input_file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output_file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, key):</w:t>
      </w:r>
    </w:p>
    <w:p w14:paraId="7A1045FD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with open(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input_file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, 'r') as file:</w:t>
      </w:r>
    </w:p>
    <w:p w14:paraId="5D59FFC2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encrypted_text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file.read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60B59143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decrypted_text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vigenere_cipher_decrypt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encrypted_text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, key)</w:t>
      </w:r>
    </w:p>
    <w:p w14:paraId="3092A4BD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with open(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output_file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, 'w') as file:</w:t>
      </w:r>
    </w:p>
    <w:p w14:paraId="04C6A1A2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file.write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decrypted_text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3305B2C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input_file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= 'files/input.txt'</w:t>
      </w:r>
    </w:p>
    <w:p w14:paraId="11267E0E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output_file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= 'files/encrypted_vigenere.txt'</w:t>
      </w:r>
    </w:p>
    <w:p w14:paraId="0CBE951D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key = input("Enter key for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Vigenere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: ")</w:t>
      </w:r>
    </w:p>
    <w:p w14:paraId="58740038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encrypt_file_vigenere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input_file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output_file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, key)</w:t>
      </w:r>
    </w:p>
    <w:p w14:paraId="303E80CF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decrypt_file_vigenere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23467">
        <w:rPr>
          <w:rFonts w:ascii="Courier New" w:hAnsi="Courier New" w:cs="Courier New"/>
          <w:sz w:val="20"/>
          <w:szCs w:val="20"/>
          <w:lang w:val="en-US"/>
        </w:rPr>
        <w:t>output_file</w:t>
      </w:r>
      <w:proofErr w:type="spellEnd"/>
      <w:r w:rsidRPr="00823467">
        <w:rPr>
          <w:rFonts w:ascii="Courier New" w:hAnsi="Courier New" w:cs="Courier New"/>
          <w:sz w:val="20"/>
          <w:szCs w:val="20"/>
          <w:lang w:val="en-US"/>
        </w:rPr>
        <w:t>, 'files/decrypted_vigenere.txt', key)</w:t>
      </w:r>
    </w:p>
    <w:p w14:paraId="6CD3DA7F" w14:textId="1EFA4AD0" w:rsidR="00823467" w:rsidRPr="00F43F62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>print</w:t>
      </w:r>
      <w:r w:rsidRPr="00F43F62">
        <w:rPr>
          <w:rFonts w:ascii="Courier New" w:hAnsi="Courier New" w:cs="Courier New"/>
          <w:sz w:val="20"/>
          <w:szCs w:val="20"/>
        </w:rPr>
        <w:t>("</w:t>
      </w:r>
      <w:r w:rsidRPr="00823467">
        <w:rPr>
          <w:rFonts w:ascii="Courier New" w:hAnsi="Courier New" w:cs="Courier New"/>
          <w:sz w:val="20"/>
          <w:szCs w:val="20"/>
          <w:lang w:val="en-US"/>
        </w:rPr>
        <w:t>Done</w:t>
      </w:r>
      <w:r w:rsidRPr="00F43F62">
        <w:rPr>
          <w:rFonts w:ascii="Courier New" w:hAnsi="Courier New" w:cs="Courier New"/>
          <w:sz w:val="20"/>
          <w:szCs w:val="20"/>
        </w:rPr>
        <w:t>")</w:t>
      </w:r>
    </w:p>
    <w:p w14:paraId="0314DDBD" w14:textId="528B5CC6" w:rsidR="00823467" w:rsidRPr="00F43F62" w:rsidRDefault="00823467">
      <w:pPr>
        <w:spacing w:after="160" w:line="259" w:lineRule="auto"/>
        <w:rPr>
          <w:rFonts w:ascii="Courier New" w:hAnsi="Courier New" w:cs="Courier New"/>
          <w:sz w:val="20"/>
          <w:szCs w:val="20"/>
        </w:rPr>
      </w:pPr>
      <w:r w:rsidRPr="00F43F62">
        <w:rPr>
          <w:rFonts w:ascii="Courier New" w:hAnsi="Courier New" w:cs="Courier New"/>
          <w:sz w:val="20"/>
          <w:szCs w:val="20"/>
        </w:rPr>
        <w:br w:type="page"/>
      </w:r>
    </w:p>
    <w:p w14:paraId="169E189E" w14:textId="77777777" w:rsidR="00D54C4F" w:rsidRPr="00D54C4F" w:rsidRDefault="00D54C4F" w:rsidP="00D54C4F">
      <w:pPr>
        <w:pStyle w:val="2"/>
        <w:spacing w:before="0"/>
        <w:jc w:val="center"/>
        <w:rPr>
          <w:rFonts w:ascii="Times New Roman" w:hAnsi="Times New Roman" w:cs="Times New Roman"/>
          <w:b w:val="0"/>
          <w:bCs w:val="0"/>
          <w:color w:val="auto"/>
          <w:sz w:val="32"/>
          <w:szCs w:val="32"/>
        </w:rPr>
      </w:pPr>
      <w:bookmarkStart w:id="17" w:name="_Toc157353572"/>
      <w:r>
        <w:rPr>
          <w:rFonts w:ascii="Times New Roman" w:hAnsi="Times New Roman" w:cs="Times New Roman"/>
          <w:color w:val="auto"/>
          <w:sz w:val="32"/>
          <w:szCs w:val="32"/>
        </w:rPr>
        <w:lastRenderedPageBreak/>
        <w:t>ПРИЛОЖЕНИЕ</w:t>
      </w:r>
      <w:r w:rsidRPr="00D54C4F">
        <w:rPr>
          <w:rFonts w:ascii="Times New Roman" w:hAnsi="Times New Roman" w:cs="Times New Roman"/>
          <w:color w:val="auto"/>
          <w:sz w:val="32"/>
          <w:szCs w:val="32"/>
        </w:rPr>
        <w:t xml:space="preserve"> </w:t>
      </w:r>
      <w:r>
        <w:rPr>
          <w:rFonts w:ascii="Times New Roman" w:hAnsi="Times New Roman" w:cs="Times New Roman"/>
          <w:color w:val="auto"/>
          <w:sz w:val="32"/>
          <w:szCs w:val="32"/>
        </w:rPr>
        <w:t>Б</w:t>
      </w:r>
      <w:bookmarkEnd w:id="17"/>
    </w:p>
    <w:p w14:paraId="4A232E74" w14:textId="77777777" w:rsidR="00D54C4F" w:rsidRDefault="00D54C4F" w:rsidP="00D54C4F">
      <w:pPr>
        <w:pStyle w:val="2"/>
        <w:spacing w:before="0"/>
        <w:jc w:val="center"/>
        <w:rPr>
          <w:rFonts w:ascii="Times New Roman" w:hAnsi="Times New Roman" w:cs="Times New Roman"/>
          <w:b w:val="0"/>
          <w:bCs w:val="0"/>
          <w:color w:val="auto"/>
          <w:sz w:val="32"/>
          <w:szCs w:val="32"/>
        </w:rPr>
      </w:pPr>
      <w:bookmarkStart w:id="18" w:name="_Toc157353573"/>
      <w:r>
        <w:rPr>
          <w:rFonts w:ascii="Times New Roman" w:hAnsi="Times New Roman" w:cs="Times New Roman"/>
          <w:color w:val="auto"/>
          <w:sz w:val="32"/>
          <w:szCs w:val="32"/>
        </w:rPr>
        <w:t>(обязательное)</w:t>
      </w:r>
      <w:bookmarkEnd w:id="18"/>
    </w:p>
    <w:p w14:paraId="42B9F5CD" w14:textId="77777777" w:rsidR="00D54C4F" w:rsidRDefault="00D54C4F" w:rsidP="00D54C4F">
      <w:pPr>
        <w:pStyle w:val="2"/>
        <w:spacing w:before="0"/>
        <w:jc w:val="center"/>
        <w:rPr>
          <w:rFonts w:ascii="Times New Roman" w:hAnsi="Times New Roman" w:cs="Times New Roman"/>
          <w:b w:val="0"/>
          <w:bCs w:val="0"/>
          <w:color w:val="auto"/>
          <w:sz w:val="32"/>
          <w:szCs w:val="32"/>
        </w:rPr>
      </w:pPr>
      <w:bookmarkStart w:id="19" w:name="_Toc157353574"/>
      <w:r>
        <w:rPr>
          <w:rFonts w:ascii="Times New Roman" w:hAnsi="Times New Roman" w:cs="Times New Roman"/>
          <w:color w:val="auto"/>
          <w:sz w:val="32"/>
          <w:szCs w:val="32"/>
        </w:rPr>
        <w:t>Блок схема алгоритма, реализующего шифр Цезаря</w:t>
      </w:r>
      <w:bookmarkEnd w:id="19"/>
    </w:p>
    <w:p w14:paraId="73179542" w14:textId="77777777" w:rsidR="00D54C4F" w:rsidRDefault="00D54C4F" w:rsidP="00D54C4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6AC5F25F" w14:textId="5518E9FE" w:rsidR="00D54C4F" w:rsidRDefault="00DE0595" w:rsidP="00D54C4F">
      <w:pPr>
        <w:autoSpaceDE w:val="0"/>
        <w:autoSpaceDN w:val="0"/>
        <w:adjustRightInd w:val="0"/>
        <w:spacing w:after="0" w:line="240" w:lineRule="auto"/>
        <w:jc w:val="center"/>
      </w:pPr>
      <w:r>
        <w:object w:dxaOrig="8851" w:dyaOrig="10036" w14:anchorId="4E7852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5pt;height:501.75pt" o:ole="">
            <v:imagedata r:id="rId27" o:title=""/>
          </v:shape>
          <o:OLEObject Type="Embed" ProgID="Visio.Drawing.15" ShapeID="_x0000_i1025" DrawAspect="Content" ObjectID="_1768410571" r:id="rId28"/>
        </w:object>
      </w:r>
    </w:p>
    <w:p w14:paraId="1AD3EFB0" w14:textId="4F9EED28" w:rsidR="00DE0595" w:rsidRDefault="00DE0595">
      <w:pPr>
        <w:spacing w:after="160" w:line="259" w:lineRule="auto"/>
        <w:rPr>
          <w:rFonts w:ascii="Times New Roman" w:eastAsiaTheme="majorEastAsia" w:hAnsi="Times New Roman" w:cs="Times New Roman"/>
          <w:b/>
          <w:bCs/>
          <w:sz w:val="32"/>
          <w:szCs w:val="32"/>
        </w:rPr>
      </w:pPr>
      <w:bookmarkStart w:id="20" w:name="_Toc157353575"/>
      <w:r>
        <w:rPr>
          <w:rFonts w:ascii="Times New Roman" w:hAnsi="Times New Roman" w:cs="Times New Roman"/>
          <w:sz w:val="32"/>
          <w:szCs w:val="32"/>
        </w:rPr>
        <w:br w:type="page"/>
      </w:r>
    </w:p>
    <w:p w14:paraId="44E7AC87" w14:textId="37D5A97D" w:rsidR="00D54C4F" w:rsidRDefault="00D54C4F" w:rsidP="00D54C4F">
      <w:pPr>
        <w:pStyle w:val="2"/>
        <w:spacing w:before="0"/>
        <w:jc w:val="center"/>
        <w:rPr>
          <w:rFonts w:ascii="Times New Roman" w:hAnsi="Times New Roman" w:cs="Times New Roman"/>
          <w:b w:val="0"/>
          <w:bCs w:val="0"/>
          <w:color w:val="auto"/>
          <w:sz w:val="32"/>
          <w:szCs w:val="32"/>
        </w:rPr>
      </w:pPr>
      <w:r>
        <w:rPr>
          <w:rFonts w:ascii="Times New Roman" w:hAnsi="Times New Roman" w:cs="Times New Roman"/>
          <w:color w:val="auto"/>
          <w:sz w:val="32"/>
          <w:szCs w:val="32"/>
        </w:rPr>
        <w:lastRenderedPageBreak/>
        <w:t>ПРИЛОЖЕНИЕ В</w:t>
      </w:r>
      <w:bookmarkEnd w:id="20"/>
    </w:p>
    <w:p w14:paraId="06D2A02C" w14:textId="77777777" w:rsidR="00D54C4F" w:rsidRDefault="00D54C4F" w:rsidP="00D54C4F">
      <w:pPr>
        <w:pStyle w:val="2"/>
        <w:spacing w:before="0"/>
        <w:jc w:val="center"/>
        <w:rPr>
          <w:rFonts w:ascii="Times New Roman" w:hAnsi="Times New Roman" w:cs="Times New Roman"/>
          <w:b w:val="0"/>
          <w:bCs w:val="0"/>
          <w:color w:val="auto"/>
          <w:sz w:val="32"/>
          <w:szCs w:val="32"/>
        </w:rPr>
      </w:pPr>
      <w:bookmarkStart w:id="21" w:name="_Toc157353576"/>
      <w:r>
        <w:rPr>
          <w:rFonts w:ascii="Times New Roman" w:hAnsi="Times New Roman" w:cs="Times New Roman"/>
          <w:color w:val="auto"/>
          <w:sz w:val="32"/>
          <w:szCs w:val="32"/>
        </w:rPr>
        <w:t>(обязательное)</w:t>
      </w:r>
      <w:bookmarkEnd w:id="21"/>
    </w:p>
    <w:p w14:paraId="59576564" w14:textId="77777777" w:rsidR="00D54C4F" w:rsidRDefault="00D54C4F" w:rsidP="00D54C4F">
      <w:pPr>
        <w:pStyle w:val="2"/>
        <w:spacing w:before="0"/>
        <w:jc w:val="center"/>
        <w:rPr>
          <w:rFonts w:ascii="Times New Roman" w:hAnsi="Times New Roman" w:cs="Times New Roman"/>
          <w:b w:val="0"/>
          <w:bCs w:val="0"/>
          <w:color w:val="auto"/>
          <w:sz w:val="32"/>
          <w:szCs w:val="32"/>
        </w:rPr>
      </w:pPr>
      <w:bookmarkStart w:id="22" w:name="_Toc157353577"/>
      <w:r>
        <w:rPr>
          <w:rFonts w:ascii="Times New Roman" w:hAnsi="Times New Roman" w:cs="Times New Roman"/>
          <w:color w:val="auto"/>
          <w:sz w:val="32"/>
          <w:szCs w:val="32"/>
        </w:rPr>
        <w:t xml:space="preserve">Блок схема алгоритма, реализующего шифр </w:t>
      </w:r>
      <w:proofErr w:type="spellStart"/>
      <w:r>
        <w:rPr>
          <w:rFonts w:ascii="Times New Roman" w:hAnsi="Times New Roman" w:cs="Times New Roman"/>
          <w:color w:val="auto"/>
          <w:sz w:val="32"/>
          <w:szCs w:val="32"/>
        </w:rPr>
        <w:t>Виженера</w:t>
      </w:r>
      <w:bookmarkEnd w:id="22"/>
      <w:proofErr w:type="spellEnd"/>
    </w:p>
    <w:p w14:paraId="08D98A05" w14:textId="77777777" w:rsidR="00D54C4F" w:rsidRDefault="00D54C4F" w:rsidP="00D54C4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1C908962" w14:textId="42AF73E7" w:rsidR="00D54C4F" w:rsidRDefault="008F02F1" w:rsidP="00D54C4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object w:dxaOrig="8851" w:dyaOrig="10036" w14:anchorId="790F36AE">
          <v:shape id="_x0000_i1026" type="#_x0000_t75" style="width:442.5pt;height:501.75pt" o:ole="">
            <v:imagedata r:id="rId29" o:title=""/>
          </v:shape>
          <o:OLEObject Type="Embed" ProgID="Visio.Drawing.15" ShapeID="_x0000_i1026" DrawAspect="Content" ObjectID="_1768410572" r:id="rId30"/>
        </w:object>
      </w:r>
    </w:p>
    <w:p w14:paraId="152AF2C1" w14:textId="77777777" w:rsidR="00D54C4F" w:rsidRDefault="00D54C4F"/>
    <w:sectPr w:rsidR="00D54C4F" w:rsidSect="00DF1B2A">
      <w:footerReference w:type="default" r:id="rId31"/>
      <w:footerReference w:type="first" r:id="rId3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0BF9A8" w14:textId="77777777" w:rsidR="00E52C11" w:rsidRDefault="00E52C11" w:rsidP="00DF1B2A">
      <w:pPr>
        <w:spacing w:after="0" w:line="240" w:lineRule="auto"/>
      </w:pPr>
      <w:r>
        <w:separator/>
      </w:r>
    </w:p>
  </w:endnote>
  <w:endnote w:type="continuationSeparator" w:id="0">
    <w:p w14:paraId="17503111" w14:textId="77777777" w:rsidR="00E52C11" w:rsidRDefault="00E52C11" w:rsidP="00DF1B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193604191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0A4E1F29" w14:textId="24C95FD4" w:rsidR="00DF1B2A" w:rsidRPr="00DF1B2A" w:rsidRDefault="00DF1B2A">
        <w:pPr>
          <w:pStyle w:val="a7"/>
          <w:jc w:val="right"/>
          <w:rPr>
            <w:rFonts w:ascii="Times New Roman" w:hAnsi="Times New Roman" w:cs="Times New Roman"/>
            <w:sz w:val="28"/>
            <w:szCs w:val="28"/>
          </w:rPr>
        </w:pPr>
        <w:r w:rsidRPr="00DF1B2A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DF1B2A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DF1B2A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DF1B2A">
          <w:rPr>
            <w:rFonts w:ascii="Times New Roman" w:hAnsi="Times New Roman" w:cs="Times New Roman"/>
            <w:sz w:val="28"/>
            <w:szCs w:val="28"/>
          </w:rPr>
          <w:t>2</w:t>
        </w:r>
        <w:r w:rsidRPr="00DF1B2A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79CAD2BE" w14:textId="77777777" w:rsidR="00DF1B2A" w:rsidRDefault="00DF1B2A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66D1D6" w14:textId="61DFB39F" w:rsidR="00DF1B2A" w:rsidRDefault="00DF1B2A">
    <w:pPr>
      <w:pStyle w:val="a7"/>
      <w:jc w:val="right"/>
    </w:pPr>
  </w:p>
  <w:p w14:paraId="20D18182" w14:textId="77777777" w:rsidR="00DF1B2A" w:rsidRDefault="00DF1B2A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01BF005" w14:textId="77777777" w:rsidR="00E52C11" w:rsidRDefault="00E52C11" w:rsidP="00DF1B2A">
      <w:pPr>
        <w:spacing w:after="0" w:line="240" w:lineRule="auto"/>
      </w:pPr>
      <w:r>
        <w:separator/>
      </w:r>
    </w:p>
  </w:footnote>
  <w:footnote w:type="continuationSeparator" w:id="0">
    <w:p w14:paraId="09CC6521" w14:textId="77777777" w:rsidR="00E52C11" w:rsidRDefault="00E52C11" w:rsidP="00DF1B2A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54C4F"/>
    <w:rsid w:val="00032173"/>
    <w:rsid w:val="003572C6"/>
    <w:rsid w:val="00554991"/>
    <w:rsid w:val="0057346B"/>
    <w:rsid w:val="005C1896"/>
    <w:rsid w:val="006E0352"/>
    <w:rsid w:val="00772D47"/>
    <w:rsid w:val="007A007D"/>
    <w:rsid w:val="00807384"/>
    <w:rsid w:val="00823467"/>
    <w:rsid w:val="00824CF6"/>
    <w:rsid w:val="008F02F1"/>
    <w:rsid w:val="00AF208C"/>
    <w:rsid w:val="00BC6F2B"/>
    <w:rsid w:val="00C37351"/>
    <w:rsid w:val="00D2548F"/>
    <w:rsid w:val="00D54C4F"/>
    <w:rsid w:val="00DE0595"/>
    <w:rsid w:val="00DF1B2A"/>
    <w:rsid w:val="00E52C11"/>
    <w:rsid w:val="00E57EC3"/>
    <w:rsid w:val="00F43F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901AEBD"/>
  <w15:chartTrackingRefBased/>
  <w15:docId w15:val="{9EDC3E81-84F9-42A2-BA93-11DC1F1219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54C4F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D54C4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54C4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semiHidden/>
    <w:rsid w:val="00D54C4F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styleId="a3">
    <w:name w:val="Hyperlink"/>
    <w:basedOn w:val="a0"/>
    <w:uiPriority w:val="99"/>
    <w:semiHidden/>
    <w:unhideWhenUsed/>
    <w:rsid w:val="00D54C4F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semiHidden/>
    <w:unhideWhenUsed/>
    <w:rsid w:val="00D54C4F"/>
    <w:pPr>
      <w:tabs>
        <w:tab w:val="right" w:leader="dot" w:pos="9345"/>
      </w:tabs>
      <w:spacing w:after="0"/>
      <w:jc w:val="center"/>
    </w:pPr>
  </w:style>
  <w:style w:type="character" w:customStyle="1" w:styleId="10">
    <w:name w:val="Заголовок 1 Знак"/>
    <w:basedOn w:val="a0"/>
    <w:link w:val="1"/>
    <w:uiPriority w:val="9"/>
    <w:rsid w:val="00D54C4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4">
    <w:name w:val="TOC Heading"/>
    <w:basedOn w:val="1"/>
    <w:next w:val="a"/>
    <w:uiPriority w:val="39"/>
    <w:semiHidden/>
    <w:unhideWhenUsed/>
    <w:qFormat/>
    <w:rsid w:val="00D54C4F"/>
    <w:pPr>
      <w:spacing w:before="480"/>
      <w:outlineLvl w:val="9"/>
    </w:pPr>
    <w:rPr>
      <w:b/>
      <w:bCs/>
      <w:sz w:val="28"/>
      <w:szCs w:val="28"/>
      <w:lang w:eastAsia="ru-RU"/>
    </w:rPr>
  </w:style>
  <w:style w:type="paragraph" w:customStyle="1" w:styleId="paragraph">
    <w:name w:val="paragraph"/>
    <w:basedOn w:val="a"/>
    <w:rsid w:val="00D54C4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normaltextrun">
    <w:name w:val="normaltextrun"/>
    <w:basedOn w:val="a0"/>
    <w:rsid w:val="00D54C4F"/>
  </w:style>
  <w:style w:type="character" w:customStyle="1" w:styleId="eop">
    <w:name w:val="eop"/>
    <w:basedOn w:val="a0"/>
    <w:rsid w:val="00D54C4F"/>
  </w:style>
  <w:style w:type="paragraph" w:styleId="a5">
    <w:name w:val="header"/>
    <w:basedOn w:val="a"/>
    <w:link w:val="a6"/>
    <w:uiPriority w:val="99"/>
    <w:unhideWhenUsed/>
    <w:rsid w:val="00DF1B2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DF1B2A"/>
  </w:style>
  <w:style w:type="paragraph" w:styleId="a7">
    <w:name w:val="footer"/>
    <w:basedOn w:val="a"/>
    <w:link w:val="a8"/>
    <w:uiPriority w:val="99"/>
    <w:unhideWhenUsed/>
    <w:rsid w:val="00DF1B2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DF1B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3638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7788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40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850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327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file:///C:\Users\Acer\Downloads\Report1.docx" TargetMode="External"/><Relationship Id="rId18" Type="http://schemas.openxmlformats.org/officeDocument/2006/relationships/image" Target="media/image2.png"/><Relationship Id="rId26" Type="http://schemas.openxmlformats.org/officeDocument/2006/relationships/image" Target="media/image10.png"/><Relationship Id="rId3" Type="http://schemas.openxmlformats.org/officeDocument/2006/relationships/webSettings" Target="webSettings.xml"/><Relationship Id="rId21" Type="http://schemas.openxmlformats.org/officeDocument/2006/relationships/image" Target="media/image5.png"/><Relationship Id="rId34" Type="http://schemas.openxmlformats.org/officeDocument/2006/relationships/theme" Target="theme/theme1.xml"/><Relationship Id="rId7" Type="http://schemas.openxmlformats.org/officeDocument/2006/relationships/hyperlink" Target="file:///C:\Users\Acer\Downloads\Report1.docx" TargetMode="External"/><Relationship Id="rId12" Type="http://schemas.openxmlformats.org/officeDocument/2006/relationships/hyperlink" Target="file:///C:\Users\Acer\Downloads\Report1.docx" TargetMode="External"/><Relationship Id="rId17" Type="http://schemas.openxmlformats.org/officeDocument/2006/relationships/image" Target="media/image1.png"/><Relationship Id="rId25" Type="http://schemas.openxmlformats.org/officeDocument/2006/relationships/image" Target="media/image9.png"/><Relationship Id="rId33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hyperlink" Target="file:///C:\Users\Acer\Downloads\Report1.docx" TargetMode="External"/><Relationship Id="rId20" Type="http://schemas.openxmlformats.org/officeDocument/2006/relationships/image" Target="media/image4.png"/><Relationship Id="rId29" Type="http://schemas.openxmlformats.org/officeDocument/2006/relationships/image" Target="media/image12.emf"/><Relationship Id="rId1" Type="http://schemas.openxmlformats.org/officeDocument/2006/relationships/styles" Target="styles.xml"/><Relationship Id="rId6" Type="http://schemas.openxmlformats.org/officeDocument/2006/relationships/hyperlink" Target="file:///C:\Users\Acer\Downloads\Report1.docx" TargetMode="External"/><Relationship Id="rId11" Type="http://schemas.openxmlformats.org/officeDocument/2006/relationships/hyperlink" Target="file:///C:\Users\Acer\Downloads\Report1.docx" TargetMode="External"/><Relationship Id="rId24" Type="http://schemas.openxmlformats.org/officeDocument/2006/relationships/image" Target="media/image8.png"/><Relationship Id="rId32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hyperlink" Target="file:///C:\Users\Acer\Downloads\Report1.docx" TargetMode="External"/><Relationship Id="rId23" Type="http://schemas.openxmlformats.org/officeDocument/2006/relationships/image" Target="media/image7.png"/><Relationship Id="rId28" Type="http://schemas.openxmlformats.org/officeDocument/2006/relationships/package" Target="embeddings/Microsoft_Visio_Drawing.vsdx"/><Relationship Id="rId10" Type="http://schemas.openxmlformats.org/officeDocument/2006/relationships/hyperlink" Target="file:///C:\Users\Acer\Downloads\Report1.docx" TargetMode="External"/><Relationship Id="rId19" Type="http://schemas.openxmlformats.org/officeDocument/2006/relationships/image" Target="media/image3.png"/><Relationship Id="rId31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yperlink" Target="file:///C:\Users\Acer\Downloads\Report1.docx" TargetMode="External"/><Relationship Id="rId14" Type="http://schemas.openxmlformats.org/officeDocument/2006/relationships/hyperlink" Target="file:///C:\Users\Acer\Downloads\Report1.docx" TargetMode="External"/><Relationship Id="rId22" Type="http://schemas.openxmlformats.org/officeDocument/2006/relationships/image" Target="media/image6.png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.vsdx"/><Relationship Id="rId8" Type="http://schemas.openxmlformats.org/officeDocument/2006/relationships/hyperlink" Target="file:///C:\Users\Acer\Downloads\Report1.doc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0</TotalTime>
  <Pages>12</Pages>
  <Words>1764</Words>
  <Characters>10055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селёва Елизавета Андреевна</dc:creator>
  <cp:keywords/>
  <dc:description/>
  <cp:lastModifiedBy>Киселёва Елизавета Андреевна</cp:lastModifiedBy>
  <cp:revision>19</cp:revision>
  <dcterms:created xsi:type="dcterms:W3CDTF">2024-01-31T13:42:00Z</dcterms:created>
  <dcterms:modified xsi:type="dcterms:W3CDTF">2024-02-02T17:23:00Z</dcterms:modified>
</cp:coreProperties>
</file>